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xls" ContentType="application/vnd.ms-excel"/>
  <Default Extension="rels" ContentType="application/vnd.openxmlformats-package.relationships+xml"/>
  <Default Extension="xml" ContentType="application/xml"/>
  <Default Extension="docx" ContentType="application/vnd.openxmlformats-officedocument.wordprocessingml.document"/>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vertAnchor="text" w:horzAnchor="page" w:tblpX="1" w:tblpY="-1439"/>
        <w:tblW w:w="0" w:type="auto"/>
        <w:shd w:val="clear" w:color="auto" w:fill="000080"/>
        <w:tblLook w:val="0000" w:firstRow="0" w:lastRow="0" w:firstColumn="0" w:lastColumn="0" w:noHBand="0" w:noVBand="0"/>
      </w:tblPr>
      <w:tblGrid>
        <w:gridCol w:w="2726"/>
      </w:tblGrid>
      <w:tr w:rsidR="007572AF" w14:paraId="7404016E" w14:textId="77777777" w:rsidTr="00671BFA">
        <w:trPr>
          <w:trHeight w:val="15859"/>
        </w:trPr>
        <w:tc>
          <w:tcPr>
            <w:tcW w:w="2726" w:type="dxa"/>
            <w:shd w:val="clear" w:color="auto" w:fill="000080"/>
          </w:tcPr>
          <w:p w14:paraId="7404013D" w14:textId="77777777" w:rsidR="007572AF" w:rsidRDefault="007572AF">
            <w:bookmarkStart w:id="0" w:name="_GoBack"/>
            <w:bookmarkEnd w:id="0"/>
          </w:p>
          <w:p w14:paraId="7404013E" w14:textId="77777777" w:rsidR="007572AF" w:rsidRDefault="007572AF"/>
          <w:p w14:paraId="7404013F" w14:textId="77777777" w:rsidR="007572AF" w:rsidRDefault="007572AF"/>
          <w:p w14:paraId="74040140" w14:textId="77777777" w:rsidR="007572AF" w:rsidRDefault="007572AF"/>
          <w:p w14:paraId="74040141" w14:textId="77777777" w:rsidR="007572AF" w:rsidRDefault="007572AF"/>
          <w:p w14:paraId="74040142" w14:textId="77777777" w:rsidR="007572AF" w:rsidRDefault="007572AF"/>
          <w:p w14:paraId="74040143" w14:textId="77777777" w:rsidR="007572AF" w:rsidRDefault="007572AF"/>
          <w:p w14:paraId="74040144" w14:textId="77777777" w:rsidR="007572AF" w:rsidRDefault="007572AF"/>
          <w:p w14:paraId="74040145" w14:textId="77777777" w:rsidR="007572AF" w:rsidRDefault="007572AF"/>
          <w:p w14:paraId="74040146" w14:textId="77777777" w:rsidR="007572AF" w:rsidRDefault="007572AF"/>
          <w:p w14:paraId="74040147" w14:textId="77777777" w:rsidR="007572AF" w:rsidRDefault="007572AF"/>
          <w:p w14:paraId="74040148" w14:textId="77777777" w:rsidR="007572AF" w:rsidRDefault="007572AF"/>
          <w:p w14:paraId="74040149" w14:textId="77777777" w:rsidR="007572AF" w:rsidRDefault="007572AF"/>
          <w:p w14:paraId="7404014A" w14:textId="77777777" w:rsidR="007572AF" w:rsidRDefault="007572AF"/>
          <w:p w14:paraId="7404014B" w14:textId="77777777" w:rsidR="007572AF" w:rsidRDefault="007572AF"/>
          <w:p w14:paraId="7404014C" w14:textId="77777777" w:rsidR="007572AF" w:rsidRDefault="007572AF"/>
          <w:p w14:paraId="7404014D" w14:textId="77777777" w:rsidR="007572AF" w:rsidRDefault="007572AF"/>
          <w:p w14:paraId="7404014E" w14:textId="77777777" w:rsidR="007572AF" w:rsidRDefault="007572AF"/>
          <w:p w14:paraId="7404014F" w14:textId="77777777" w:rsidR="007572AF" w:rsidRDefault="007572AF"/>
          <w:p w14:paraId="74040150" w14:textId="77777777" w:rsidR="007572AF" w:rsidRDefault="007572AF"/>
          <w:p w14:paraId="74040151" w14:textId="77777777" w:rsidR="007572AF" w:rsidRDefault="007572AF"/>
          <w:p w14:paraId="74040152" w14:textId="77777777" w:rsidR="007572AF" w:rsidRDefault="007572AF"/>
          <w:p w14:paraId="74040153" w14:textId="77777777" w:rsidR="007572AF" w:rsidRDefault="007572AF"/>
          <w:p w14:paraId="74040154" w14:textId="77777777" w:rsidR="007572AF" w:rsidRDefault="007572AF"/>
          <w:p w14:paraId="74040155" w14:textId="77777777" w:rsidR="007572AF" w:rsidRDefault="007572AF"/>
          <w:p w14:paraId="74040156" w14:textId="77777777" w:rsidR="007572AF" w:rsidRDefault="007572AF"/>
          <w:p w14:paraId="74040157" w14:textId="77777777" w:rsidR="007572AF" w:rsidRDefault="007572AF"/>
          <w:p w14:paraId="74040158" w14:textId="77777777" w:rsidR="007572AF" w:rsidRDefault="007572AF"/>
          <w:p w14:paraId="74040159" w14:textId="77777777" w:rsidR="007572AF" w:rsidRDefault="007572AF"/>
          <w:p w14:paraId="7404015A" w14:textId="77777777" w:rsidR="007572AF" w:rsidRDefault="007572AF"/>
          <w:p w14:paraId="7404015B" w14:textId="77777777" w:rsidR="007572AF" w:rsidRDefault="007572AF"/>
          <w:p w14:paraId="7404015C" w14:textId="77777777" w:rsidR="007572AF" w:rsidRDefault="007572AF"/>
          <w:p w14:paraId="7404015D" w14:textId="77777777" w:rsidR="007572AF" w:rsidRDefault="007572AF">
            <w:r>
              <w:t xml:space="preserve">  </w:t>
            </w:r>
          </w:p>
          <w:p w14:paraId="7404015E" w14:textId="77777777" w:rsidR="007572AF" w:rsidRDefault="007572AF"/>
          <w:p w14:paraId="7404015F" w14:textId="77777777" w:rsidR="007572AF" w:rsidRDefault="007572AF"/>
          <w:p w14:paraId="74040160" w14:textId="77777777" w:rsidR="007572AF" w:rsidRDefault="007572AF"/>
          <w:p w14:paraId="74040161" w14:textId="77777777" w:rsidR="007572AF" w:rsidRDefault="007572AF"/>
          <w:p w14:paraId="74040162" w14:textId="77777777" w:rsidR="007572AF" w:rsidRDefault="007572AF"/>
          <w:p w14:paraId="74040163" w14:textId="77777777" w:rsidR="007572AF" w:rsidRDefault="007572AF"/>
          <w:p w14:paraId="74040164" w14:textId="77777777" w:rsidR="007572AF" w:rsidRDefault="007572AF"/>
          <w:p w14:paraId="74040165" w14:textId="77777777" w:rsidR="007572AF" w:rsidRDefault="007572AF"/>
          <w:p w14:paraId="74040166" w14:textId="77777777" w:rsidR="007572AF" w:rsidRDefault="007572AF"/>
          <w:p w14:paraId="74040167" w14:textId="77777777" w:rsidR="007572AF" w:rsidRDefault="007572AF"/>
          <w:p w14:paraId="74040168" w14:textId="77777777" w:rsidR="007572AF" w:rsidRDefault="007572AF"/>
          <w:p w14:paraId="74040169" w14:textId="77777777" w:rsidR="007572AF" w:rsidRDefault="007572AF"/>
          <w:p w14:paraId="7404016A" w14:textId="77777777" w:rsidR="007572AF" w:rsidRDefault="007572AF"/>
          <w:p w14:paraId="7404016B" w14:textId="77777777" w:rsidR="007572AF" w:rsidRDefault="007572AF"/>
          <w:p w14:paraId="7404016C" w14:textId="77777777" w:rsidR="007572AF" w:rsidRDefault="007572AF"/>
          <w:p w14:paraId="7404016D" w14:textId="77777777" w:rsidR="007572AF" w:rsidRDefault="007572AF">
            <w:pPr>
              <w:tabs>
                <w:tab w:val="left" w:pos="1756"/>
              </w:tabs>
            </w:pPr>
            <w:r>
              <w:tab/>
            </w:r>
          </w:p>
        </w:tc>
      </w:tr>
    </w:tbl>
    <w:p w14:paraId="7404016F" w14:textId="77777777" w:rsidR="007572AF" w:rsidRDefault="006E0254">
      <w:r>
        <w:rPr>
          <w:noProof/>
          <w:lang w:val="en-US"/>
        </w:rPr>
        <mc:AlternateContent>
          <mc:Choice Requires="wpg">
            <w:drawing>
              <wp:anchor distT="0" distB="0" distL="114300" distR="114300" simplePos="0" relativeHeight="251659776" behindDoc="0" locked="0" layoutInCell="1" allowOverlap="1" wp14:anchorId="740402CA" wp14:editId="740402CB">
                <wp:simplePos x="0" y="0"/>
                <wp:positionH relativeFrom="page">
                  <wp:posOffset>4799330</wp:posOffset>
                </wp:positionH>
                <wp:positionV relativeFrom="page">
                  <wp:posOffset>312420</wp:posOffset>
                </wp:positionV>
                <wp:extent cx="2195830" cy="669290"/>
                <wp:effectExtent l="0" t="0" r="0" b="0"/>
                <wp:wrapTight wrapText="bothSides">
                  <wp:wrapPolygon edited="0">
                    <wp:start x="3186" y="0"/>
                    <wp:lineTo x="0" y="3074"/>
                    <wp:lineTo x="0" y="15370"/>
                    <wp:lineTo x="937" y="19674"/>
                    <wp:lineTo x="937" y="20288"/>
                    <wp:lineTo x="1874" y="20903"/>
                    <wp:lineTo x="2436" y="20903"/>
                    <wp:lineTo x="4872" y="20903"/>
                    <wp:lineTo x="21363" y="19059"/>
                    <wp:lineTo x="21363" y="3074"/>
                    <wp:lineTo x="4123" y="0"/>
                    <wp:lineTo x="3186" y="0"/>
                  </wp:wrapPolygon>
                </wp:wrapTight>
                <wp:docPr id="13"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95830" cy="669290"/>
                          <a:chOff x="0" y="0"/>
                          <a:chExt cx="8302" cy="2546"/>
                        </a:xfrm>
                      </wpg:grpSpPr>
                      <wpg:grpSp>
                        <wpg:cNvPr id="15" name="Group 12"/>
                        <wpg:cNvGrpSpPr>
                          <a:grpSpLocks/>
                        </wpg:cNvGrpSpPr>
                        <wpg:grpSpPr bwMode="auto">
                          <a:xfrm>
                            <a:off x="0" y="0"/>
                            <a:ext cx="2884" cy="2546"/>
                            <a:chOff x="0" y="0"/>
                            <a:chExt cx="2884" cy="2546"/>
                          </a:xfrm>
                        </wpg:grpSpPr>
                        <wps:wsp>
                          <wps:cNvPr id="16" name="Freeform 13"/>
                          <wps:cNvSpPr>
                            <a:spLocks noEditPoints="1"/>
                          </wps:cNvSpPr>
                          <wps:spPr bwMode="auto">
                            <a:xfrm>
                              <a:off x="0" y="207"/>
                              <a:ext cx="2884" cy="2339"/>
                            </a:xfrm>
                            <a:custGeom>
                              <a:avLst/>
                              <a:gdLst>
                                <a:gd name="T0" fmla="*/ 415 w 2884"/>
                                <a:gd name="T1" fmla="*/ 515 h 2339"/>
                                <a:gd name="T2" fmla="*/ 250 w 2884"/>
                                <a:gd name="T3" fmla="*/ 319 h 2339"/>
                                <a:gd name="T4" fmla="*/ 157 w 2884"/>
                                <a:gd name="T5" fmla="*/ 1570 h 2339"/>
                                <a:gd name="T6" fmla="*/ 522 w 2884"/>
                                <a:gd name="T7" fmla="*/ 1584 h 2339"/>
                                <a:gd name="T8" fmla="*/ 318 w 2884"/>
                                <a:gd name="T9" fmla="*/ 1545 h 2339"/>
                                <a:gd name="T10" fmla="*/ 836 w 2884"/>
                                <a:gd name="T11" fmla="*/ 2021 h 2339"/>
                                <a:gd name="T12" fmla="*/ 407 w 2884"/>
                                <a:gd name="T13" fmla="*/ 1913 h 2339"/>
                                <a:gd name="T14" fmla="*/ 2269 w 2884"/>
                                <a:gd name="T15" fmla="*/ 1724 h 2339"/>
                                <a:gd name="T16" fmla="*/ 2473 w 2884"/>
                                <a:gd name="T17" fmla="*/ 2014 h 2339"/>
                                <a:gd name="T18" fmla="*/ 2362 w 2884"/>
                                <a:gd name="T19" fmla="*/ 1584 h 2339"/>
                                <a:gd name="T20" fmla="*/ 2727 w 2884"/>
                                <a:gd name="T21" fmla="*/ 1570 h 2339"/>
                                <a:gd name="T22" fmla="*/ 643 w 2884"/>
                                <a:gd name="T23" fmla="*/ 2149 h 2339"/>
                                <a:gd name="T24" fmla="*/ 1194 w 2884"/>
                                <a:gd name="T25" fmla="*/ 2339 h 2339"/>
                                <a:gd name="T26" fmla="*/ 1515 w 2884"/>
                                <a:gd name="T27" fmla="*/ 2139 h 2339"/>
                                <a:gd name="T28" fmla="*/ 272 w 2884"/>
                                <a:gd name="T29" fmla="*/ 969 h 2339"/>
                                <a:gd name="T30" fmla="*/ 200 w 2884"/>
                                <a:gd name="T31" fmla="*/ 1291 h 2339"/>
                                <a:gd name="T32" fmla="*/ 186 w 2884"/>
                                <a:gd name="T33" fmla="*/ 919 h 2339"/>
                                <a:gd name="T34" fmla="*/ 293 w 2884"/>
                                <a:gd name="T35" fmla="*/ 841 h 2339"/>
                                <a:gd name="T36" fmla="*/ 2620 w 2884"/>
                                <a:gd name="T37" fmla="*/ 884 h 2339"/>
                                <a:gd name="T38" fmla="*/ 2884 w 2884"/>
                                <a:gd name="T39" fmla="*/ 1120 h 2339"/>
                                <a:gd name="T40" fmla="*/ 2509 w 2884"/>
                                <a:gd name="T41" fmla="*/ 1466 h 2339"/>
                                <a:gd name="T42" fmla="*/ 2609 w 2884"/>
                                <a:gd name="T43" fmla="*/ 1180 h 2339"/>
                                <a:gd name="T44" fmla="*/ 2670 w 2884"/>
                                <a:gd name="T45" fmla="*/ 1238 h 2339"/>
                                <a:gd name="T46" fmla="*/ 379 w 2884"/>
                                <a:gd name="T47" fmla="*/ 387 h 2339"/>
                                <a:gd name="T48" fmla="*/ 2630 w 2884"/>
                                <a:gd name="T49" fmla="*/ 319 h 2339"/>
                                <a:gd name="T50" fmla="*/ 1526 w 2884"/>
                                <a:gd name="T51" fmla="*/ 426 h 2339"/>
                                <a:gd name="T52" fmla="*/ 1512 w 2884"/>
                                <a:gd name="T53" fmla="*/ 1155 h 2339"/>
                                <a:gd name="T54" fmla="*/ 479 w 2884"/>
                                <a:gd name="T55" fmla="*/ 984 h 2339"/>
                                <a:gd name="T56" fmla="*/ 575 w 2884"/>
                                <a:gd name="T57" fmla="*/ 1320 h 2339"/>
                                <a:gd name="T58" fmla="*/ 611 w 2884"/>
                                <a:gd name="T59" fmla="*/ 1481 h 2339"/>
                                <a:gd name="T60" fmla="*/ 919 w 2884"/>
                                <a:gd name="T61" fmla="*/ 1502 h 2339"/>
                                <a:gd name="T62" fmla="*/ 965 w 2884"/>
                                <a:gd name="T63" fmla="*/ 934 h 2339"/>
                                <a:gd name="T64" fmla="*/ 1247 w 2884"/>
                                <a:gd name="T65" fmla="*/ 1080 h 2339"/>
                                <a:gd name="T66" fmla="*/ 879 w 2884"/>
                                <a:gd name="T67" fmla="*/ 1095 h 2339"/>
                                <a:gd name="T68" fmla="*/ 1004 w 2884"/>
                                <a:gd name="T69" fmla="*/ 1027 h 2339"/>
                                <a:gd name="T70" fmla="*/ 2019 w 2884"/>
                                <a:gd name="T71" fmla="*/ 1549 h 2339"/>
                                <a:gd name="T72" fmla="*/ 1930 w 2884"/>
                                <a:gd name="T73" fmla="*/ 1463 h 2339"/>
                                <a:gd name="T74" fmla="*/ 1841 w 2884"/>
                                <a:gd name="T75" fmla="*/ 1477 h 2339"/>
                                <a:gd name="T76" fmla="*/ 1848 w 2884"/>
                                <a:gd name="T77" fmla="*/ 1134 h 2339"/>
                                <a:gd name="T78" fmla="*/ 1848 w 2884"/>
                                <a:gd name="T79" fmla="*/ 1348 h 2339"/>
                                <a:gd name="T80" fmla="*/ 1916 w 2884"/>
                                <a:gd name="T81" fmla="*/ 809 h 2339"/>
                                <a:gd name="T82" fmla="*/ 1801 w 2884"/>
                                <a:gd name="T83" fmla="*/ 769 h 2339"/>
                                <a:gd name="T84" fmla="*/ 1755 w 2884"/>
                                <a:gd name="T85" fmla="*/ 784 h 2339"/>
                                <a:gd name="T86" fmla="*/ 2016 w 2884"/>
                                <a:gd name="T87" fmla="*/ 984 h 2339"/>
                                <a:gd name="T88" fmla="*/ 2030 w 2884"/>
                                <a:gd name="T89" fmla="*/ 859 h 2339"/>
                                <a:gd name="T90" fmla="*/ 2005 w 2884"/>
                                <a:gd name="T91" fmla="*/ 769 h 2339"/>
                                <a:gd name="T92" fmla="*/ 2280 w 2884"/>
                                <a:gd name="T93" fmla="*/ 515 h 2339"/>
                                <a:gd name="T94" fmla="*/ 1658 w 2884"/>
                                <a:gd name="T95" fmla="*/ 1302 h 2339"/>
                                <a:gd name="T96" fmla="*/ 1676 w 2884"/>
                                <a:gd name="T97" fmla="*/ 22 h 2339"/>
                                <a:gd name="T98" fmla="*/ 1873 w 2884"/>
                                <a:gd name="T99" fmla="*/ 362 h 2339"/>
                                <a:gd name="T100" fmla="*/ 1655 w 2884"/>
                                <a:gd name="T101" fmla="*/ 726 h 2339"/>
                                <a:gd name="T102" fmla="*/ 1583 w 2884"/>
                                <a:gd name="T103" fmla="*/ 798 h 2339"/>
                                <a:gd name="T104" fmla="*/ 1648 w 2884"/>
                                <a:gd name="T105" fmla="*/ 1309 h 2339"/>
                                <a:gd name="T106" fmla="*/ 1644 w 2884"/>
                                <a:gd name="T107" fmla="*/ 1728 h 2339"/>
                                <a:gd name="T108" fmla="*/ 1194 w 2884"/>
                                <a:gd name="T109" fmla="*/ 1928 h 2339"/>
                                <a:gd name="T110" fmla="*/ 1079 w 2884"/>
                                <a:gd name="T111" fmla="*/ 1484 h 2339"/>
                                <a:gd name="T112" fmla="*/ 1372 w 2884"/>
                                <a:gd name="T113" fmla="*/ 1159 h 2339"/>
                                <a:gd name="T114" fmla="*/ 1358 w 2884"/>
                                <a:gd name="T115" fmla="*/ 426 h 2339"/>
                                <a:gd name="T116" fmla="*/ 940 w 2884"/>
                                <a:gd name="T117" fmla="*/ 515 h 2339"/>
                                <a:gd name="T118" fmla="*/ 1344 w 2884"/>
                                <a:gd name="T119" fmla="*/ 29 h 2339"/>
                                <a:gd name="T120" fmla="*/ 1022 w 2884"/>
                                <a:gd name="T121" fmla="*/ 1899 h 2339"/>
                                <a:gd name="T122" fmla="*/ 1884 w 2884"/>
                                <a:gd name="T123" fmla="*/ 651 h 2339"/>
                                <a:gd name="T124" fmla="*/ 1365 w 2884"/>
                                <a:gd name="T125" fmla="*/ 826 h 23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884" h="2339">
                                  <a:moveTo>
                                    <a:pt x="2345" y="258"/>
                                  </a:moveTo>
                                  <a:lnTo>
                                    <a:pt x="2391" y="304"/>
                                  </a:lnTo>
                                  <a:lnTo>
                                    <a:pt x="2448" y="344"/>
                                  </a:lnTo>
                                  <a:lnTo>
                                    <a:pt x="2505" y="387"/>
                                  </a:lnTo>
                                  <a:lnTo>
                                    <a:pt x="2552" y="430"/>
                                  </a:lnTo>
                                  <a:lnTo>
                                    <a:pt x="2523" y="337"/>
                                  </a:lnTo>
                                  <a:lnTo>
                                    <a:pt x="2480" y="251"/>
                                  </a:lnTo>
                                  <a:lnTo>
                                    <a:pt x="2420" y="176"/>
                                  </a:lnTo>
                                  <a:lnTo>
                                    <a:pt x="2348" y="115"/>
                                  </a:lnTo>
                                  <a:lnTo>
                                    <a:pt x="2269" y="68"/>
                                  </a:lnTo>
                                  <a:lnTo>
                                    <a:pt x="2184" y="36"/>
                                  </a:lnTo>
                                  <a:lnTo>
                                    <a:pt x="2230" y="79"/>
                                  </a:lnTo>
                                  <a:lnTo>
                                    <a:pt x="2262" y="126"/>
                                  </a:lnTo>
                                  <a:lnTo>
                                    <a:pt x="2291" y="172"/>
                                  </a:lnTo>
                                  <a:lnTo>
                                    <a:pt x="2316" y="219"/>
                                  </a:lnTo>
                                  <a:lnTo>
                                    <a:pt x="2345" y="258"/>
                                  </a:lnTo>
                                  <a:close/>
                                  <a:moveTo>
                                    <a:pt x="207" y="755"/>
                                  </a:moveTo>
                                  <a:lnTo>
                                    <a:pt x="247" y="683"/>
                                  </a:lnTo>
                                  <a:lnTo>
                                    <a:pt x="286" y="626"/>
                                  </a:lnTo>
                                  <a:lnTo>
                                    <a:pt x="329" y="583"/>
                                  </a:lnTo>
                                  <a:lnTo>
                                    <a:pt x="372" y="548"/>
                                  </a:lnTo>
                                  <a:lnTo>
                                    <a:pt x="415" y="515"/>
                                  </a:lnTo>
                                  <a:lnTo>
                                    <a:pt x="457" y="487"/>
                                  </a:lnTo>
                                  <a:lnTo>
                                    <a:pt x="497" y="451"/>
                                  </a:lnTo>
                                  <a:lnTo>
                                    <a:pt x="533" y="408"/>
                                  </a:lnTo>
                                  <a:lnTo>
                                    <a:pt x="565" y="358"/>
                                  </a:lnTo>
                                  <a:lnTo>
                                    <a:pt x="590" y="290"/>
                                  </a:lnTo>
                                  <a:lnTo>
                                    <a:pt x="568" y="315"/>
                                  </a:lnTo>
                                  <a:lnTo>
                                    <a:pt x="533" y="344"/>
                                  </a:lnTo>
                                  <a:lnTo>
                                    <a:pt x="490" y="369"/>
                                  </a:lnTo>
                                  <a:lnTo>
                                    <a:pt x="440" y="397"/>
                                  </a:lnTo>
                                  <a:lnTo>
                                    <a:pt x="390" y="433"/>
                                  </a:lnTo>
                                  <a:lnTo>
                                    <a:pt x="340" y="480"/>
                                  </a:lnTo>
                                  <a:lnTo>
                                    <a:pt x="293" y="533"/>
                                  </a:lnTo>
                                  <a:lnTo>
                                    <a:pt x="254" y="601"/>
                                  </a:lnTo>
                                  <a:lnTo>
                                    <a:pt x="272" y="544"/>
                                  </a:lnTo>
                                  <a:lnTo>
                                    <a:pt x="282" y="487"/>
                                  </a:lnTo>
                                  <a:lnTo>
                                    <a:pt x="289" y="426"/>
                                  </a:lnTo>
                                  <a:lnTo>
                                    <a:pt x="297" y="362"/>
                                  </a:lnTo>
                                  <a:lnTo>
                                    <a:pt x="311" y="304"/>
                                  </a:lnTo>
                                  <a:lnTo>
                                    <a:pt x="329" y="247"/>
                                  </a:lnTo>
                                  <a:lnTo>
                                    <a:pt x="357" y="201"/>
                                  </a:lnTo>
                                  <a:lnTo>
                                    <a:pt x="297" y="258"/>
                                  </a:lnTo>
                                  <a:lnTo>
                                    <a:pt x="250" y="319"/>
                                  </a:lnTo>
                                  <a:lnTo>
                                    <a:pt x="222" y="383"/>
                                  </a:lnTo>
                                  <a:lnTo>
                                    <a:pt x="204" y="447"/>
                                  </a:lnTo>
                                  <a:lnTo>
                                    <a:pt x="197" y="512"/>
                                  </a:lnTo>
                                  <a:lnTo>
                                    <a:pt x="197" y="573"/>
                                  </a:lnTo>
                                  <a:lnTo>
                                    <a:pt x="200" y="630"/>
                                  </a:lnTo>
                                  <a:lnTo>
                                    <a:pt x="204" y="680"/>
                                  </a:lnTo>
                                  <a:lnTo>
                                    <a:pt x="207" y="723"/>
                                  </a:lnTo>
                                  <a:lnTo>
                                    <a:pt x="207" y="755"/>
                                  </a:lnTo>
                                  <a:close/>
                                  <a:moveTo>
                                    <a:pt x="429" y="1395"/>
                                  </a:moveTo>
                                  <a:lnTo>
                                    <a:pt x="432" y="1441"/>
                                  </a:lnTo>
                                  <a:lnTo>
                                    <a:pt x="432" y="1492"/>
                                  </a:lnTo>
                                  <a:lnTo>
                                    <a:pt x="429" y="1549"/>
                                  </a:lnTo>
                                  <a:lnTo>
                                    <a:pt x="429" y="1606"/>
                                  </a:lnTo>
                                  <a:lnTo>
                                    <a:pt x="436" y="1667"/>
                                  </a:lnTo>
                                  <a:lnTo>
                                    <a:pt x="454" y="1728"/>
                                  </a:lnTo>
                                  <a:lnTo>
                                    <a:pt x="490" y="1792"/>
                                  </a:lnTo>
                                  <a:lnTo>
                                    <a:pt x="443" y="1749"/>
                                  </a:lnTo>
                                  <a:lnTo>
                                    <a:pt x="390" y="1713"/>
                                  </a:lnTo>
                                  <a:lnTo>
                                    <a:pt x="332" y="1681"/>
                                  </a:lnTo>
                                  <a:lnTo>
                                    <a:pt x="272" y="1649"/>
                                  </a:lnTo>
                                  <a:lnTo>
                                    <a:pt x="211" y="1613"/>
                                  </a:lnTo>
                                  <a:lnTo>
                                    <a:pt x="157" y="1570"/>
                                  </a:lnTo>
                                  <a:lnTo>
                                    <a:pt x="107" y="1520"/>
                                  </a:lnTo>
                                  <a:lnTo>
                                    <a:pt x="64" y="1459"/>
                                  </a:lnTo>
                                  <a:lnTo>
                                    <a:pt x="96" y="1552"/>
                                  </a:lnTo>
                                  <a:lnTo>
                                    <a:pt x="129" y="1627"/>
                                  </a:lnTo>
                                  <a:lnTo>
                                    <a:pt x="172" y="1688"/>
                                  </a:lnTo>
                                  <a:lnTo>
                                    <a:pt x="214" y="1738"/>
                                  </a:lnTo>
                                  <a:lnTo>
                                    <a:pt x="261" y="1774"/>
                                  </a:lnTo>
                                  <a:lnTo>
                                    <a:pt x="307" y="1803"/>
                                  </a:lnTo>
                                  <a:lnTo>
                                    <a:pt x="357" y="1824"/>
                                  </a:lnTo>
                                  <a:lnTo>
                                    <a:pt x="404" y="1838"/>
                                  </a:lnTo>
                                  <a:lnTo>
                                    <a:pt x="454" y="1853"/>
                                  </a:lnTo>
                                  <a:lnTo>
                                    <a:pt x="500" y="1863"/>
                                  </a:lnTo>
                                  <a:lnTo>
                                    <a:pt x="543" y="1874"/>
                                  </a:lnTo>
                                  <a:lnTo>
                                    <a:pt x="579" y="1888"/>
                                  </a:lnTo>
                                  <a:lnTo>
                                    <a:pt x="615" y="1906"/>
                                  </a:lnTo>
                                  <a:lnTo>
                                    <a:pt x="586" y="1860"/>
                                  </a:lnTo>
                                  <a:lnTo>
                                    <a:pt x="568" y="1817"/>
                                  </a:lnTo>
                                  <a:lnTo>
                                    <a:pt x="558" y="1774"/>
                                  </a:lnTo>
                                  <a:lnTo>
                                    <a:pt x="550" y="1731"/>
                                  </a:lnTo>
                                  <a:lnTo>
                                    <a:pt x="543" y="1685"/>
                                  </a:lnTo>
                                  <a:lnTo>
                                    <a:pt x="533" y="1635"/>
                                  </a:lnTo>
                                  <a:lnTo>
                                    <a:pt x="522" y="1584"/>
                                  </a:lnTo>
                                  <a:lnTo>
                                    <a:pt x="500" y="1527"/>
                                  </a:lnTo>
                                  <a:lnTo>
                                    <a:pt x="472" y="1463"/>
                                  </a:lnTo>
                                  <a:lnTo>
                                    <a:pt x="429" y="1395"/>
                                  </a:lnTo>
                                  <a:close/>
                                  <a:moveTo>
                                    <a:pt x="393" y="1670"/>
                                  </a:moveTo>
                                  <a:lnTo>
                                    <a:pt x="379" y="1595"/>
                                  </a:lnTo>
                                  <a:lnTo>
                                    <a:pt x="372" y="1527"/>
                                  </a:lnTo>
                                  <a:lnTo>
                                    <a:pt x="375" y="1466"/>
                                  </a:lnTo>
                                  <a:lnTo>
                                    <a:pt x="382" y="1409"/>
                                  </a:lnTo>
                                  <a:lnTo>
                                    <a:pt x="386" y="1356"/>
                                  </a:lnTo>
                                  <a:lnTo>
                                    <a:pt x="390" y="1298"/>
                                  </a:lnTo>
                                  <a:lnTo>
                                    <a:pt x="390" y="1241"/>
                                  </a:lnTo>
                                  <a:lnTo>
                                    <a:pt x="379" y="1173"/>
                                  </a:lnTo>
                                  <a:lnTo>
                                    <a:pt x="357" y="1102"/>
                                  </a:lnTo>
                                  <a:lnTo>
                                    <a:pt x="350" y="1145"/>
                                  </a:lnTo>
                                  <a:lnTo>
                                    <a:pt x="340" y="1184"/>
                                  </a:lnTo>
                                  <a:lnTo>
                                    <a:pt x="329" y="1220"/>
                                  </a:lnTo>
                                  <a:lnTo>
                                    <a:pt x="318" y="1259"/>
                                  </a:lnTo>
                                  <a:lnTo>
                                    <a:pt x="307" y="1302"/>
                                  </a:lnTo>
                                  <a:lnTo>
                                    <a:pt x="300" y="1352"/>
                                  </a:lnTo>
                                  <a:lnTo>
                                    <a:pt x="297" y="1406"/>
                                  </a:lnTo>
                                  <a:lnTo>
                                    <a:pt x="304" y="1470"/>
                                  </a:lnTo>
                                  <a:lnTo>
                                    <a:pt x="318" y="1545"/>
                                  </a:lnTo>
                                  <a:lnTo>
                                    <a:pt x="268" y="1463"/>
                                  </a:lnTo>
                                  <a:lnTo>
                                    <a:pt x="218" y="1395"/>
                                  </a:lnTo>
                                  <a:lnTo>
                                    <a:pt x="164" y="1334"/>
                                  </a:lnTo>
                                  <a:lnTo>
                                    <a:pt x="111" y="1281"/>
                                  </a:lnTo>
                                  <a:lnTo>
                                    <a:pt x="64" y="1227"/>
                                  </a:lnTo>
                                  <a:lnTo>
                                    <a:pt x="29" y="1177"/>
                                  </a:lnTo>
                                  <a:lnTo>
                                    <a:pt x="0" y="1120"/>
                                  </a:lnTo>
                                  <a:lnTo>
                                    <a:pt x="7" y="1209"/>
                                  </a:lnTo>
                                  <a:lnTo>
                                    <a:pt x="25" y="1288"/>
                                  </a:lnTo>
                                  <a:lnTo>
                                    <a:pt x="54" y="1352"/>
                                  </a:lnTo>
                                  <a:lnTo>
                                    <a:pt x="86" y="1409"/>
                                  </a:lnTo>
                                  <a:lnTo>
                                    <a:pt x="125" y="1459"/>
                                  </a:lnTo>
                                  <a:lnTo>
                                    <a:pt x="168" y="1499"/>
                                  </a:lnTo>
                                  <a:lnTo>
                                    <a:pt x="214" y="1534"/>
                                  </a:lnTo>
                                  <a:lnTo>
                                    <a:pt x="257" y="1567"/>
                                  </a:lnTo>
                                  <a:lnTo>
                                    <a:pt x="300" y="1595"/>
                                  </a:lnTo>
                                  <a:lnTo>
                                    <a:pt x="340" y="1620"/>
                                  </a:lnTo>
                                  <a:lnTo>
                                    <a:pt x="372" y="1645"/>
                                  </a:lnTo>
                                  <a:lnTo>
                                    <a:pt x="393" y="1670"/>
                                  </a:lnTo>
                                  <a:close/>
                                  <a:moveTo>
                                    <a:pt x="876" y="2089"/>
                                  </a:moveTo>
                                  <a:lnTo>
                                    <a:pt x="851" y="2053"/>
                                  </a:lnTo>
                                  <a:lnTo>
                                    <a:pt x="836" y="2021"/>
                                  </a:lnTo>
                                  <a:lnTo>
                                    <a:pt x="822" y="1992"/>
                                  </a:lnTo>
                                  <a:lnTo>
                                    <a:pt x="811" y="1960"/>
                                  </a:lnTo>
                                  <a:lnTo>
                                    <a:pt x="801" y="1928"/>
                                  </a:lnTo>
                                  <a:lnTo>
                                    <a:pt x="783" y="1892"/>
                                  </a:lnTo>
                                  <a:lnTo>
                                    <a:pt x="765" y="1856"/>
                                  </a:lnTo>
                                  <a:lnTo>
                                    <a:pt x="736" y="1813"/>
                                  </a:lnTo>
                                  <a:lnTo>
                                    <a:pt x="697" y="1767"/>
                                  </a:lnTo>
                                  <a:lnTo>
                                    <a:pt x="650" y="1717"/>
                                  </a:lnTo>
                                  <a:lnTo>
                                    <a:pt x="586" y="1656"/>
                                  </a:lnTo>
                                  <a:lnTo>
                                    <a:pt x="604" y="1688"/>
                                  </a:lnTo>
                                  <a:lnTo>
                                    <a:pt x="611" y="1724"/>
                                  </a:lnTo>
                                  <a:lnTo>
                                    <a:pt x="618" y="1763"/>
                                  </a:lnTo>
                                  <a:lnTo>
                                    <a:pt x="629" y="1803"/>
                                  </a:lnTo>
                                  <a:lnTo>
                                    <a:pt x="643" y="1849"/>
                                  </a:lnTo>
                                  <a:lnTo>
                                    <a:pt x="665" y="1899"/>
                                  </a:lnTo>
                                  <a:lnTo>
                                    <a:pt x="704" y="1953"/>
                                  </a:lnTo>
                                  <a:lnTo>
                                    <a:pt x="758" y="2014"/>
                                  </a:lnTo>
                                  <a:lnTo>
                                    <a:pt x="693" y="1981"/>
                                  </a:lnTo>
                                  <a:lnTo>
                                    <a:pt x="622" y="1960"/>
                                  </a:lnTo>
                                  <a:lnTo>
                                    <a:pt x="550" y="1942"/>
                                  </a:lnTo>
                                  <a:lnTo>
                                    <a:pt x="479" y="1928"/>
                                  </a:lnTo>
                                  <a:lnTo>
                                    <a:pt x="407" y="1913"/>
                                  </a:lnTo>
                                  <a:lnTo>
                                    <a:pt x="347" y="1892"/>
                                  </a:lnTo>
                                  <a:lnTo>
                                    <a:pt x="289" y="1863"/>
                                  </a:lnTo>
                                  <a:lnTo>
                                    <a:pt x="239" y="1821"/>
                                  </a:lnTo>
                                  <a:lnTo>
                                    <a:pt x="293" y="1903"/>
                                  </a:lnTo>
                                  <a:lnTo>
                                    <a:pt x="347" y="1967"/>
                                  </a:lnTo>
                                  <a:lnTo>
                                    <a:pt x="407" y="2014"/>
                                  </a:lnTo>
                                  <a:lnTo>
                                    <a:pt x="468" y="2046"/>
                                  </a:lnTo>
                                  <a:lnTo>
                                    <a:pt x="533" y="2064"/>
                                  </a:lnTo>
                                  <a:lnTo>
                                    <a:pt x="593" y="2074"/>
                                  </a:lnTo>
                                  <a:lnTo>
                                    <a:pt x="654" y="2082"/>
                                  </a:lnTo>
                                  <a:lnTo>
                                    <a:pt x="711" y="2082"/>
                                  </a:lnTo>
                                  <a:lnTo>
                                    <a:pt x="761" y="2078"/>
                                  </a:lnTo>
                                  <a:lnTo>
                                    <a:pt x="808" y="2078"/>
                                  </a:lnTo>
                                  <a:lnTo>
                                    <a:pt x="843" y="2078"/>
                                  </a:lnTo>
                                  <a:lnTo>
                                    <a:pt x="876" y="2089"/>
                                  </a:lnTo>
                                  <a:close/>
                                  <a:moveTo>
                                    <a:pt x="2123" y="2014"/>
                                  </a:moveTo>
                                  <a:lnTo>
                                    <a:pt x="2180" y="1953"/>
                                  </a:lnTo>
                                  <a:lnTo>
                                    <a:pt x="2216" y="1899"/>
                                  </a:lnTo>
                                  <a:lnTo>
                                    <a:pt x="2241" y="1849"/>
                                  </a:lnTo>
                                  <a:lnTo>
                                    <a:pt x="2255" y="1803"/>
                                  </a:lnTo>
                                  <a:lnTo>
                                    <a:pt x="2262" y="1763"/>
                                  </a:lnTo>
                                  <a:lnTo>
                                    <a:pt x="2269" y="1724"/>
                                  </a:lnTo>
                                  <a:lnTo>
                                    <a:pt x="2280" y="1688"/>
                                  </a:lnTo>
                                  <a:lnTo>
                                    <a:pt x="2295" y="1656"/>
                                  </a:lnTo>
                                  <a:lnTo>
                                    <a:pt x="2234" y="1717"/>
                                  </a:lnTo>
                                  <a:lnTo>
                                    <a:pt x="2184" y="1767"/>
                                  </a:lnTo>
                                  <a:lnTo>
                                    <a:pt x="2148" y="1813"/>
                                  </a:lnTo>
                                  <a:lnTo>
                                    <a:pt x="2119" y="1856"/>
                                  </a:lnTo>
                                  <a:lnTo>
                                    <a:pt x="2098" y="1892"/>
                                  </a:lnTo>
                                  <a:lnTo>
                                    <a:pt x="2084" y="1928"/>
                                  </a:lnTo>
                                  <a:lnTo>
                                    <a:pt x="2069" y="1960"/>
                                  </a:lnTo>
                                  <a:lnTo>
                                    <a:pt x="2059" y="1992"/>
                                  </a:lnTo>
                                  <a:lnTo>
                                    <a:pt x="2048" y="2021"/>
                                  </a:lnTo>
                                  <a:lnTo>
                                    <a:pt x="2030" y="2053"/>
                                  </a:lnTo>
                                  <a:lnTo>
                                    <a:pt x="2009" y="2089"/>
                                  </a:lnTo>
                                  <a:lnTo>
                                    <a:pt x="2037" y="2078"/>
                                  </a:lnTo>
                                  <a:lnTo>
                                    <a:pt x="2077" y="2078"/>
                                  </a:lnTo>
                                  <a:lnTo>
                                    <a:pt x="2123" y="2078"/>
                                  </a:lnTo>
                                  <a:lnTo>
                                    <a:pt x="2173" y="2082"/>
                                  </a:lnTo>
                                  <a:lnTo>
                                    <a:pt x="2230" y="2082"/>
                                  </a:lnTo>
                                  <a:lnTo>
                                    <a:pt x="2287" y="2074"/>
                                  </a:lnTo>
                                  <a:lnTo>
                                    <a:pt x="2352" y="2064"/>
                                  </a:lnTo>
                                  <a:lnTo>
                                    <a:pt x="2412" y="2046"/>
                                  </a:lnTo>
                                  <a:lnTo>
                                    <a:pt x="2473" y="2014"/>
                                  </a:lnTo>
                                  <a:lnTo>
                                    <a:pt x="2534" y="1967"/>
                                  </a:lnTo>
                                  <a:lnTo>
                                    <a:pt x="2591" y="1903"/>
                                  </a:lnTo>
                                  <a:lnTo>
                                    <a:pt x="2641" y="1821"/>
                                  </a:lnTo>
                                  <a:lnTo>
                                    <a:pt x="2595" y="1863"/>
                                  </a:lnTo>
                                  <a:lnTo>
                                    <a:pt x="2538" y="1892"/>
                                  </a:lnTo>
                                  <a:lnTo>
                                    <a:pt x="2473" y="1913"/>
                                  </a:lnTo>
                                  <a:lnTo>
                                    <a:pt x="2405" y="1928"/>
                                  </a:lnTo>
                                  <a:lnTo>
                                    <a:pt x="2334" y="1942"/>
                                  </a:lnTo>
                                  <a:lnTo>
                                    <a:pt x="2262" y="1960"/>
                                  </a:lnTo>
                                  <a:lnTo>
                                    <a:pt x="2191" y="1981"/>
                                  </a:lnTo>
                                  <a:lnTo>
                                    <a:pt x="2123" y="2014"/>
                                  </a:lnTo>
                                  <a:close/>
                                  <a:moveTo>
                                    <a:pt x="2395" y="1792"/>
                                  </a:moveTo>
                                  <a:lnTo>
                                    <a:pt x="2427" y="1728"/>
                                  </a:lnTo>
                                  <a:lnTo>
                                    <a:pt x="2448" y="1667"/>
                                  </a:lnTo>
                                  <a:lnTo>
                                    <a:pt x="2452" y="1606"/>
                                  </a:lnTo>
                                  <a:lnTo>
                                    <a:pt x="2452" y="1549"/>
                                  </a:lnTo>
                                  <a:lnTo>
                                    <a:pt x="2452" y="1492"/>
                                  </a:lnTo>
                                  <a:lnTo>
                                    <a:pt x="2448" y="1441"/>
                                  </a:lnTo>
                                  <a:lnTo>
                                    <a:pt x="2455" y="1395"/>
                                  </a:lnTo>
                                  <a:lnTo>
                                    <a:pt x="2412" y="1463"/>
                                  </a:lnTo>
                                  <a:lnTo>
                                    <a:pt x="2380" y="1527"/>
                                  </a:lnTo>
                                  <a:lnTo>
                                    <a:pt x="2362" y="1584"/>
                                  </a:lnTo>
                                  <a:lnTo>
                                    <a:pt x="2348" y="1635"/>
                                  </a:lnTo>
                                  <a:lnTo>
                                    <a:pt x="2341" y="1685"/>
                                  </a:lnTo>
                                  <a:lnTo>
                                    <a:pt x="2334" y="1731"/>
                                  </a:lnTo>
                                  <a:lnTo>
                                    <a:pt x="2327" y="1774"/>
                                  </a:lnTo>
                                  <a:lnTo>
                                    <a:pt x="2316" y="1817"/>
                                  </a:lnTo>
                                  <a:lnTo>
                                    <a:pt x="2295" y="1860"/>
                                  </a:lnTo>
                                  <a:lnTo>
                                    <a:pt x="2269" y="1906"/>
                                  </a:lnTo>
                                  <a:lnTo>
                                    <a:pt x="2302" y="1888"/>
                                  </a:lnTo>
                                  <a:lnTo>
                                    <a:pt x="2341" y="1874"/>
                                  </a:lnTo>
                                  <a:lnTo>
                                    <a:pt x="2384" y="1863"/>
                                  </a:lnTo>
                                  <a:lnTo>
                                    <a:pt x="2430" y="1853"/>
                                  </a:lnTo>
                                  <a:lnTo>
                                    <a:pt x="2477" y="1838"/>
                                  </a:lnTo>
                                  <a:lnTo>
                                    <a:pt x="2527" y="1824"/>
                                  </a:lnTo>
                                  <a:lnTo>
                                    <a:pt x="2573" y="1803"/>
                                  </a:lnTo>
                                  <a:lnTo>
                                    <a:pt x="2623" y="1774"/>
                                  </a:lnTo>
                                  <a:lnTo>
                                    <a:pt x="2670" y="1738"/>
                                  </a:lnTo>
                                  <a:lnTo>
                                    <a:pt x="2713" y="1688"/>
                                  </a:lnTo>
                                  <a:lnTo>
                                    <a:pt x="2752" y="1627"/>
                                  </a:lnTo>
                                  <a:lnTo>
                                    <a:pt x="2788" y="1552"/>
                                  </a:lnTo>
                                  <a:lnTo>
                                    <a:pt x="2816" y="1459"/>
                                  </a:lnTo>
                                  <a:lnTo>
                                    <a:pt x="2777" y="1520"/>
                                  </a:lnTo>
                                  <a:lnTo>
                                    <a:pt x="2727" y="1570"/>
                                  </a:lnTo>
                                  <a:lnTo>
                                    <a:pt x="2670" y="1613"/>
                                  </a:lnTo>
                                  <a:lnTo>
                                    <a:pt x="2609" y="1649"/>
                                  </a:lnTo>
                                  <a:lnTo>
                                    <a:pt x="2552" y="1681"/>
                                  </a:lnTo>
                                  <a:lnTo>
                                    <a:pt x="2491" y="1713"/>
                                  </a:lnTo>
                                  <a:lnTo>
                                    <a:pt x="2437" y="1749"/>
                                  </a:lnTo>
                                  <a:lnTo>
                                    <a:pt x="2395" y="1792"/>
                                  </a:lnTo>
                                  <a:close/>
                                  <a:moveTo>
                                    <a:pt x="1980" y="2103"/>
                                  </a:moveTo>
                                  <a:lnTo>
                                    <a:pt x="1880" y="2082"/>
                                  </a:lnTo>
                                  <a:lnTo>
                                    <a:pt x="1783" y="2067"/>
                                  </a:lnTo>
                                  <a:lnTo>
                                    <a:pt x="1698" y="2064"/>
                                  </a:lnTo>
                                  <a:lnTo>
                                    <a:pt x="1605" y="2067"/>
                                  </a:lnTo>
                                  <a:lnTo>
                                    <a:pt x="1519" y="2082"/>
                                  </a:lnTo>
                                  <a:lnTo>
                                    <a:pt x="1440" y="2107"/>
                                  </a:lnTo>
                                  <a:lnTo>
                                    <a:pt x="1362" y="2082"/>
                                  </a:lnTo>
                                  <a:lnTo>
                                    <a:pt x="1276" y="2067"/>
                                  </a:lnTo>
                                  <a:lnTo>
                                    <a:pt x="1183" y="2064"/>
                                  </a:lnTo>
                                  <a:lnTo>
                                    <a:pt x="1097" y="2067"/>
                                  </a:lnTo>
                                  <a:lnTo>
                                    <a:pt x="1001" y="2082"/>
                                  </a:lnTo>
                                  <a:lnTo>
                                    <a:pt x="901" y="2103"/>
                                  </a:lnTo>
                                  <a:lnTo>
                                    <a:pt x="811" y="2128"/>
                                  </a:lnTo>
                                  <a:lnTo>
                                    <a:pt x="726" y="2146"/>
                                  </a:lnTo>
                                  <a:lnTo>
                                    <a:pt x="643" y="2149"/>
                                  </a:lnTo>
                                  <a:lnTo>
                                    <a:pt x="568" y="2142"/>
                                  </a:lnTo>
                                  <a:lnTo>
                                    <a:pt x="493" y="2117"/>
                                  </a:lnTo>
                                  <a:lnTo>
                                    <a:pt x="565" y="2171"/>
                                  </a:lnTo>
                                  <a:lnTo>
                                    <a:pt x="640" y="2207"/>
                                  </a:lnTo>
                                  <a:lnTo>
                                    <a:pt x="726" y="2232"/>
                                  </a:lnTo>
                                  <a:lnTo>
                                    <a:pt x="818" y="2239"/>
                                  </a:lnTo>
                                  <a:lnTo>
                                    <a:pt x="926" y="2232"/>
                                  </a:lnTo>
                                  <a:lnTo>
                                    <a:pt x="1019" y="2217"/>
                                  </a:lnTo>
                                  <a:lnTo>
                                    <a:pt x="1104" y="2192"/>
                                  </a:lnTo>
                                  <a:lnTo>
                                    <a:pt x="1190" y="2167"/>
                                  </a:lnTo>
                                  <a:lnTo>
                                    <a:pt x="1272" y="2146"/>
                                  </a:lnTo>
                                  <a:lnTo>
                                    <a:pt x="1362" y="2139"/>
                                  </a:lnTo>
                                  <a:lnTo>
                                    <a:pt x="1362" y="2139"/>
                                  </a:lnTo>
                                  <a:lnTo>
                                    <a:pt x="1365" y="2139"/>
                                  </a:lnTo>
                                  <a:lnTo>
                                    <a:pt x="1305" y="2175"/>
                                  </a:lnTo>
                                  <a:lnTo>
                                    <a:pt x="1247" y="2210"/>
                                  </a:lnTo>
                                  <a:lnTo>
                                    <a:pt x="1204" y="2246"/>
                                  </a:lnTo>
                                  <a:lnTo>
                                    <a:pt x="1169" y="2278"/>
                                  </a:lnTo>
                                  <a:lnTo>
                                    <a:pt x="1144" y="2307"/>
                                  </a:lnTo>
                                  <a:lnTo>
                                    <a:pt x="1126" y="2325"/>
                                  </a:lnTo>
                                  <a:lnTo>
                                    <a:pt x="1122" y="2328"/>
                                  </a:lnTo>
                                  <a:lnTo>
                                    <a:pt x="1194" y="2339"/>
                                  </a:lnTo>
                                  <a:lnTo>
                                    <a:pt x="1197" y="2332"/>
                                  </a:lnTo>
                                  <a:lnTo>
                                    <a:pt x="1212" y="2307"/>
                                  </a:lnTo>
                                  <a:lnTo>
                                    <a:pt x="1237" y="2275"/>
                                  </a:lnTo>
                                  <a:lnTo>
                                    <a:pt x="1272" y="2239"/>
                                  </a:lnTo>
                                  <a:lnTo>
                                    <a:pt x="1315" y="2203"/>
                                  </a:lnTo>
                                  <a:lnTo>
                                    <a:pt x="1372" y="2171"/>
                                  </a:lnTo>
                                  <a:lnTo>
                                    <a:pt x="1440" y="2149"/>
                                  </a:lnTo>
                                  <a:lnTo>
                                    <a:pt x="1508" y="2171"/>
                                  </a:lnTo>
                                  <a:lnTo>
                                    <a:pt x="1565" y="2203"/>
                                  </a:lnTo>
                                  <a:lnTo>
                                    <a:pt x="1612" y="2239"/>
                                  </a:lnTo>
                                  <a:lnTo>
                                    <a:pt x="1648" y="2275"/>
                                  </a:lnTo>
                                  <a:lnTo>
                                    <a:pt x="1673" y="2307"/>
                                  </a:lnTo>
                                  <a:lnTo>
                                    <a:pt x="1687" y="2332"/>
                                  </a:lnTo>
                                  <a:lnTo>
                                    <a:pt x="1691" y="2339"/>
                                  </a:lnTo>
                                  <a:lnTo>
                                    <a:pt x="1762" y="2328"/>
                                  </a:lnTo>
                                  <a:lnTo>
                                    <a:pt x="1755" y="2325"/>
                                  </a:lnTo>
                                  <a:lnTo>
                                    <a:pt x="1741" y="2307"/>
                                  </a:lnTo>
                                  <a:lnTo>
                                    <a:pt x="1716" y="2278"/>
                                  </a:lnTo>
                                  <a:lnTo>
                                    <a:pt x="1680" y="2246"/>
                                  </a:lnTo>
                                  <a:lnTo>
                                    <a:pt x="1633" y="2210"/>
                                  </a:lnTo>
                                  <a:lnTo>
                                    <a:pt x="1580" y="2175"/>
                                  </a:lnTo>
                                  <a:lnTo>
                                    <a:pt x="1515" y="2139"/>
                                  </a:lnTo>
                                  <a:lnTo>
                                    <a:pt x="1519" y="2139"/>
                                  </a:lnTo>
                                  <a:lnTo>
                                    <a:pt x="1523" y="2139"/>
                                  </a:lnTo>
                                  <a:lnTo>
                                    <a:pt x="1608" y="2146"/>
                                  </a:lnTo>
                                  <a:lnTo>
                                    <a:pt x="1694" y="2167"/>
                                  </a:lnTo>
                                  <a:lnTo>
                                    <a:pt x="1776" y="2192"/>
                                  </a:lnTo>
                                  <a:lnTo>
                                    <a:pt x="1866" y="2217"/>
                                  </a:lnTo>
                                  <a:lnTo>
                                    <a:pt x="1955" y="2232"/>
                                  </a:lnTo>
                                  <a:lnTo>
                                    <a:pt x="2062" y="2239"/>
                                  </a:lnTo>
                                  <a:lnTo>
                                    <a:pt x="2159" y="2232"/>
                                  </a:lnTo>
                                  <a:lnTo>
                                    <a:pt x="2241" y="2207"/>
                                  </a:lnTo>
                                  <a:lnTo>
                                    <a:pt x="2320" y="2171"/>
                                  </a:lnTo>
                                  <a:lnTo>
                                    <a:pt x="2387" y="2117"/>
                                  </a:lnTo>
                                  <a:lnTo>
                                    <a:pt x="2316" y="2142"/>
                                  </a:lnTo>
                                  <a:lnTo>
                                    <a:pt x="2237" y="2149"/>
                                  </a:lnTo>
                                  <a:lnTo>
                                    <a:pt x="2159" y="2146"/>
                                  </a:lnTo>
                                  <a:lnTo>
                                    <a:pt x="2073" y="2128"/>
                                  </a:lnTo>
                                  <a:lnTo>
                                    <a:pt x="1980" y="2103"/>
                                  </a:lnTo>
                                  <a:close/>
                                  <a:moveTo>
                                    <a:pt x="368" y="834"/>
                                  </a:moveTo>
                                  <a:lnTo>
                                    <a:pt x="343" y="869"/>
                                  </a:lnTo>
                                  <a:lnTo>
                                    <a:pt x="322" y="905"/>
                                  </a:lnTo>
                                  <a:lnTo>
                                    <a:pt x="297" y="937"/>
                                  </a:lnTo>
                                  <a:lnTo>
                                    <a:pt x="272" y="969"/>
                                  </a:lnTo>
                                  <a:lnTo>
                                    <a:pt x="254" y="1005"/>
                                  </a:lnTo>
                                  <a:lnTo>
                                    <a:pt x="236" y="1048"/>
                                  </a:lnTo>
                                  <a:lnTo>
                                    <a:pt x="222" y="1098"/>
                                  </a:lnTo>
                                  <a:lnTo>
                                    <a:pt x="214" y="1159"/>
                                  </a:lnTo>
                                  <a:lnTo>
                                    <a:pt x="214" y="1238"/>
                                  </a:lnTo>
                                  <a:lnTo>
                                    <a:pt x="186" y="1148"/>
                                  </a:lnTo>
                                  <a:lnTo>
                                    <a:pt x="154" y="1073"/>
                                  </a:lnTo>
                                  <a:lnTo>
                                    <a:pt x="122" y="1009"/>
                                  </a:lnTo>
                                  <a:lnTo>
                                    <a:pt x="86" y="952"/>
                                  </a:lnTo>
                                  <a:lnTo>
                                    <a:pt x="61" y="898"/>
                                  </a:lnTo>
                                  <a:lnTo>
                                    <a:pt x="39" y="841"/>
                                  </a:lnTo>
                                  <a:lnTo>
                                    <a:pt x="32" y="784"/>
                                  </a:lnTo>
                                  <a:lnTo>
                                    <a:pt x="18" y="873"/>
                                  </a:lnTo>
                                  <a:lnTo>
                                    <a:pt x="14" y="948"/>
                                  </a:lnTo>
                                  <a:lnTo>
                                    <a:pt x="21" y="1012"/>
                                  </a:lnTo>
                                  <a:lnTo>
                                    <a:pt x="36" y="1066"/>
                                  </a:lnTo>
                                  <a:lnTo>
                                    <a:pt x="57" y="1112"/>
                                  </a:lnTo>
                                  <a:lnTo>
                                    <a:pt x="82" y="1155"/>
                                  </a:lnTo>
                                  <a:lnTo>
                                    <a:pt x="111" y="1191"/>
                                  </a:lnTo>
                                  <a:lnTo>
                                    <a:pt x="143" y="1227"/>
                                  </a:lnTo>
                                  <a:lnTo>
                                    <a:pt x="172" y="1259"/>
                                  </a:lnTo>
                                  <a:lnTo>
                                    <a:pt x="200" y="1291"/>
                                  </a:lnTo>
                                  <a:lnTo>
                                    <a:pt x="225" y="1323"/>
                                  </a:lnTo>
                                  <a:lnTo>
                                    <a:pt x="243" y="1363"/>
                                  </a:lnTo>
                                  <a:lnTo>
                                    <a:pt x="247" y="1291"/>
                                  </a:lnTo>
                                  <a:lnTo>
                                    <a:pt x="257" y="1234"/>
                                  </a:lnTo>
                                  <a:lnTo>
                                    <a:pt x="275" y="1180"/>
                                  </a:lnTo>
                                  <a:lnTo>
                                    <a:pt x="297" y="1134"/>
                                  </a:lnTo>
                                  <a:lnTo>
                                    <a:pt x="318" y="1084"/>
                                  </a:lnTo>
                                  <a:lnTo>
                                    <a:pt x="340" y="1034"/>
                                  </a:lnTo>
                                  <a:lnTo>
                                    <a:pt x="354" y="977"/>
                                  </a:lnTo>
                                  <a:lnTo>
                                    <a:pt x="365" y="912"/>
                                  </a:lnTo>
                                  <a:lnTo>
                                    <a:pt x="368" y="834"/>
                                  </a:lnTo>
                                  <a:close/>
                                  <a:moveTo>
                                    <a:pt x="457" y="540"/>
                                  </a:moveTo>
                                  <a:lnTo>
                                    <a:pt x="443" y="558"/>
                                  </a:lnTo>
                                  <a:lnTo>
                                    <a:pt x="429" y="573"/>
                                  </a:lnTo>
                                  <a:lnTo>
                                    <a:pt x="411" y="590"/>
                                  </a:lnTo>
                                  <a:lnTo>
                                    <a:pt x="390" y="608"/>
                                  </a:lnTo>
                                  <a:lnTo>
                                    <a:pt x="357" y="637"/>
                                  </a:lnTo>
                                  <a:lnTo>
                                    <a:pt x="311" y="680"/>
                                  </a:lnTo>
                                  <a:lnTo>
                                    <a:pt x="272" y="726"/>
                                  </a:lnTo>
                                  <a:lnTo>
                                    <a:pt x="236" y="784"/>
                                  </a:lnTo>
                                  <a:lnTo>
                                    <a:pt x="207" y="848"/>
                                  </a:lnTo>
                                  <a:lnTo>
                                    <a:pt x="186" y="919"/>
                                  </a:lnTo>
                                  <a:lnTo>
                                    <a:pt x="182" y="855"/>
                                  </a:lnTo>
                                  <a:lnTo>
                                    <a:pt x="175" y="787"/>
                                  </a:lnTo>
                                  <a:lnTo>
                                    <a:pt x="161" y="716"/>
                                  </a:lnTo>
                                  <a:lnTo>
                                    <a:pt x="150" y="644"/>
                                  </a:lnTo>
                                  <a:lnTo>
                                    <a:pt x="143" y="573"/>
                                  </a:lnTo>
                                  <a:lnTo>
                                    <a:pt x="147" y="501"/>
                                  </a:lnTo>
                                  <a:lnTo>
                                    <a:pt x="164" y="437"/>
                                  </a:lnTo>
                                  <a:lnTo>
                                    <a:pt x="114" y="519"/>
                                  </a:lnTo>
                                  <a:lnTo>
                                    <a:pt x="86" y="594"/>
                                  </a:lnTo>
                                  <a:lnTo>
                                    <a:pt x="71" y="666"/>
                                  </a:lnTo>
                                  <a:lnTo>
                                    <a:pt x="71" y="730"/>
                                  </a:lnTo>
                                  <a:lnTo>
                                    <a:pt x="82" y="787"/>
                                  </a:lnTo>
                                  <a:lnTo>
                                    <a:pt x="96" y="841"/>
                                  </a:lnTo>
                                  <a:lnTo>
                                    <a:pt x="118" y="891"/>
                                  </a:lnTo>
                                  <a:lnTo>
                                    <a:pt x="143" y="937"/>
                                  </a:lnTo>
                                  <a:lnTo>
                                    <a:pt x="161" y="977"/>
                                  </a:lnTo>
                                  <a:lnTo>
                                    <a:pt x="179" y="1012"/>
                                  </a:lnTo>
                                  <a:lnTo>
                                    <a:pt x="186" y="1045"/>
                                  </a:lnTo>
                                  <a:lnTo>
                                    <a:pt x="207" y="980"/>
                                  </a:lnTo>
                                  <a:lnTo>
                                    <a:pt x="232" y="927"/>
                                  </a:lnTo>
                                  <a:lnTo>
                                    <a:pt x="261" y="884"/>
                                  </a:lnTo>
                                  <a:lnTo>
                                    <a:pt x="293" y="841"/>
                                  </a:lnTo>
                                  <a:lnTo>
                                    <a:pt x="325" y="798"/>
                                  </a:lnTo>
                                  <a:lnTo>
                                    <a:pt x="361" y="751"/>
                                  </a:lnTo>
                                  <a:lnTo>
                                    <a:pt x="393" y="694"/>
                                  </a:lnTo>
                                  <a:lnTo>
                                    <a:pt x="425" y="626"/>
                                  </a:lnTo>
                                  <a:lnTo>
                                    <a:pt x="457" y="540"/>
                                  </a:lnTo>
                                  <a:close/>
                                  <a:moveTo>
                                    <a:pt x="2698" y="919"/>
                                  </a:moveTo>
                                  <a:lnTo>
                                    <a:pt x="2677" y="848"/>
                                  </a:lnTo>
                                  <a:lnTo>
                                    <a:pt x="2648" y="784"/>
                                  </a:lnTo>
                                  <a:lnTo>
                                    <a:pt x="2613" y="726"/>
                                  </a:lnTo>
                                  <a:lnTo>
                                    <a:pt x="2570" y="680"/>
                                  </a:lnTo>
                                  <a:lnTo>
                                    <a:pt x="2523" y="637"/>
                                  </a:lnTo>
                                  <a:lnTo>
                                    <a:pt x="2491" y="608"/>
                                  </a:lnTo>
                                  <a:lnTo>
                                    <a:pt x="2470" y="590"/>
                                  </a:lnTo>
                                  <a:lnTo>
                                    <a:pt x="2452" y="573"/>
                                  </a:lnTo>
                                  <a:lnTo>
                                    <a:pt x="2437" y="558"/>
                                  </a:lnTo>
                                  <a:lnTo>
                                    <a:pt x="2427" y="540"/>
                                  </a:lnTo>
                                  <a:lnTo>
                                    <a:pt x="2455" y="626"/>
                                  </a:lnTo>
                                  <a:lnTo>
                                    <a:pt x="2488" y="694"/>
                                  </a:lnTo>
                                  <a:lnTo>
                                    <a:pt x="2523" y="751"/>
                                  </a:lnTo>
                                  <a:lnTo>
                                    <a:pt x="2555" y="798"/>
                                  </a:lnTo>
                                  <a:lnTo>
                                    <a:pt x="2591" y="841"/>
                                  </a:lnTo>
                                  <a:lnTo>
                                    <a:pt x="2620" y="884"/>
                                  </a:lnTo>
                                  <a:lnTo>
                                    <a:pt x="2652" y="927"/>
                                  </a:lnTo>
                                  <a:lnTo>
                                    <a:pt x="2677" y="980"/>
                                  </a:lnTo>
                                  <a:lnTo>
                                    <a:pt x="2698" y="1045"/>
                                  </a:lnTo>
                                  <a:lnTo>
                                    <a:pt x="2706" y="1012"/>
                                  </a:lnTo>
                                  <a:lnTo>
                                    <a:pt x="2720" y="977"/>
                                  </a:lnTo>
                                  <a:lnTo>
                                    <a:pt x="2741" y="937"/>
                                  </a:lnTo>
                                  <a:lnTo>
                                    <a:pt x="2763" y="891"/>
                                  </a:lnTo>
                                  <a:lnTo>
                                    <a:pt x="2784" y="841"/>
                                  </a:lnTo>
                                  <a:lnTo>
                                    <a:pt x="2802" y="787"/>
                                  </a:lnTo>
                                  <a:lnTo>
                                    <a:pt x="2813" y="730"/>
                                  </a:lnTo>
                                  <a:lnTo>
                                    <a:pt x="2813" y="666"/>
                                  </a:lnTo>
                                  <a:lnTo>
                                    <a:pt x="2798" y="594"/>
                                  </a:lnTo>
                                  <a:lnTo>
                                    <a:pt x="2770" y="519"/>
                                  </a:lnTo>
                                  <a:lnTo>
                                    <a:pt x="2720" y="437"/>
                                  </a:lnTo>
                                  <a:lnTo>
                                    <a:pt x="2734" y="501"/>
                                  </a:lnTo>
                                  <a:lnTo>
                                    <a:pt x="2738" y="573"/>
                                  </a:lnTo>
                                  <a:lnTo>
                                    <a:pt x="2731" y="644"/>
                                  </a:lnTo>
                                  <a:lnTo>
                                    <a:pt x="2720" y="716"/>
                                  </a:lnTo>
                                  <a:lnTo>
                                    <a:pt x="2709" y="787"/>
                                  </a:lnTo>
                                  <a:lnTo>
                                    <a:pt x="2698" y="855"/>
                                  </a:lnTo>
                                  <a:lnTo>
                                    <a:pt x="2698" y="919"/>
                                  </a:lnTo>
                                  <a:close/>
                                  <a:moveTo>
                                    <a:pt x="2884" y="1120"/>
                                  </a:moveTo>
                                  <a:lnTo>
                                    <a:pt x="2856" y="1177"/>
                                  </a:lnTo>
                                  <a:lnTo>
                                    <a:pt x="2816" y="1227"/>
                                  </a:lnTo>
                                  <a:lnTo>
                                    <a:pt x="2770" y="1281"/>
                                  </a:lnTo>
                                  <a:lnTo>
                                    <a:pt x="2720" y="1334"/>
                                  </a:lnTo>
                                  <a:lnTo>
                                    <a:pt x="2666" y="1395"/>
                                  </a:lnTo>
                                  <a:lnTo>
                                    <a:pt x="2613" y="1463"/>
                                  </a:lnTo>
                                  <a:lnTo>
                                    <a:pt x="2566" y="1545"/>
                                  </a:lnTo>
                                  <a:lnTo>
                                    <a:pt x="2580" y="1470"/>
                                  </a:lnTo>
                                  <a:lnTo>
                                    <a:pt x="2584" y="1406"/>
                                  </a:lnTo>
                                  <a:lnTo>
                                    <a:pt x="2584" y="1352"/>
                                  </a:lnTo>
                                  <a:lnTo>
                                    <a:pt x="2577" y="1302"/>
                                  </a:lnTo>
                                  <a:lnTo>
                                    <a:pt x="2566" y="1259"/>
                                  </a:lnTo>
                                  <a:lnTo>
                                    <a:pt x="2555" y="1220"/>
                                  </a:lnTo>
                                  <a:lnTo>
                                    <a:pt x="2541" y="1184"/>
                                  </a:lnTo>
                                  <a:lnTo>
                                    <a:pt x="2530" y="1145"/>
                                  </a:lnTo>
                                  <a:lnTo>
                                    <a:pt x="2527" y="1102"/>
                                  </a:lnTo>
                                  <a:lnTo>
                                    <a:pt x="2502" y="1173"/>
                                  </a:lnTo>
                                  <a:lnTo>
                                    <a:pt x="2495" y="1241"/>
                                  </a:lnTo>
                                  <a:lnTo>
                                    <a:pt x="2491" y="1298"/>
                                  </a:lnTo>
                                  <a:lnTo>
                                    <a:pt x="2495" y="1356"/>
                                  </a:lnTo>
                                  <a:lnTo>
                                    <a:pt x="2502" y="1409"/>
                                  </a:lnTo>
                                  <a:lnTo>
                                    <a:pt x="2509" y="1466"/>
                                  </a:lnTo>
                                  <a:lnTo>
                                    <a:pt x="2509" y="1527"/>
                                  </a:lnTo>
                                  <a:lnTo>
                                    <a:pt x="2505" y="1595"/>
                                  </a:lnTo>
                                  <a:lnTo>
                                    <a:pt x="2488" y="1670"/>
                                  </a:lnTo>
                                  <a:lnTo>
                                    <a:pt x="2513" y="1645"/>
                                  </a:lnTo>
                                  <a:lnTo>
                                    <a:pt x="2545" y="1620"/>
                                  </a:lnTo>
                                  <a:lnTo>
                                    <a:pt x="2584" y="1595"/>
                                  </a:lnTo>
                                  <a:lnTo>
                                    <a:pt x="2623" y="1567"/>
                                  </a:lnTo>
                                  <a:lnTo>
                                    <a:pt x="2670" y="1534"/>
                                  </a:lnTo>
                                  <a:lnTo>
                                    <a:pt x="2713" y="1499"/>
                                  </a:lnTo>
                                  <a:lnTo>
                                    <a:pt x="2756" y="1459"/>
                                  </a:lnTo>
                                  <a:lnTo>
                                    <a:pt x="2795" y="1409"/>
                                  </a:lnTo>
                                  <a:lnTo>
                                    <a:pt x="2831" y="1352"/>
                                  </a:lnTo>
                                  <a:lnTo>
                                    <a:pt x="2859" y="1288"/>
                                  </a:lnTo>
                                  <a:lnTo>
                                    <a:pt x="2877" y="1209"/>
                                  </a:lnTo>
                                  <a:lnTo>
                                    <a:pt x="2884" y="1120"/>
                                  </a:lnTo>
                                  <a:close/>
                                  <a:moveTo>
                                    <a:pt x="2516" y="834"/>
                                  </a:moveTo>
                                  <a:lnTo>
                                    <a:pt x="2516" y="912"/>
                                  </a:lnTo>
                                  <a:lnTo>
                                    <a:pt x="2527" y="977"/>
                                  </a:lnTo>
                                  <a:lnTo>
                                    <a:pt x="2545" y="1034"/>
                                  </a:lnTo>
                                  <a:lnTo>
                                    <a:pt x="2566" y="1084"/>
                                  </a:lnTo>
                                  <a:lnTo>
                                    <a:pt x="2588" y="1134"/>
                                  </a:lnTo>
                                  <a:lnTo>
                                    <a:pt x="2609" y="1180"/>
                                  </a:lnTo>
                                  <a:lnTo>
                                    <a:pt x="2627" y="1234"/>
                                  </a:lnTo>
                                  <a:lnTo>
                                    <a:pt x="2638" y="1291"/>
                                  </a:lnTo>
                                  <a:lnTo>
                                    <a:pt x="2638" y="1363"/>
                                  </a:lnTo>
                                  <a:lnTo>
                                    <a:pt x="2655" y="1323"/>
                                  </a:lnTo>
                                  <a:lnTo>
                                    <a:pt x="2681" y="1291"/>
                                  </a:lnTo>
                                  <a:lnTo>
                                    <a:pt x="2709" y="1259"/>
                                  </a:lnTo>
                                  <a:lnTo>
                                    <a:pt x="2741" y="1227"/>
                                  </a:lnTo>
                                  <a:lnTo>
                                    <a:pt x="2770" y="1191"/>
                                  </a:lnTo>
                                  <a:lnTo>
                                    <a:pt x="2798" y="1155"/>
                                  </a:lnTo>
                                  <a:lnTo>
                                    <a:pt x="2827" y="1112"/>
                                  </a:lnTo>
                                  <a:lnTo>
                                    <a:pt x="2848" y="1066"/>
                                  </a:lnTo>
                                  <a:lnTo>
                                    <a:pt x="2863" y="1012"/>
                                  </a:lnTo>
                                  <a:lnTo>
                                    <a:pt x="2870" y="948"/>
                                  </a:lnTo>
                                  <a:lnTo>
                                    <a:pt x="2866" y="873"/>
                                  </a:lnTo>
                                  <a:lnTo>
                                    <a:pt x="2848" y="784"/>
                                  </a:lnTo>
                                  <a:lnTo>
                                    <a:pt x="2841" y="841"/>
                                  </a:lnTo>
                                  <a:lnTo>
                                    <a:pt x="2823" y="898"/>
                                  </a:lnTo>
                                  <a:lnTo>
                                    <a:pt x="2795" y="952"/>
                                  </a:lnTo>
                                  <a:lnTo>
                                    <a:pt x="2763" y="1009"/>
                                  </a:lnTo>
                                  <a:lnTo>
                                    <a:pt x="2727" y="1073"/>
                                  </a:lnTo>
                                  <a:lnTo>
                                    <a:pt x="2695" y="1148"/>
                                  </a:lnTo>
                                  <a:lnTo>
                                    <a:pt x="2670" y="1238"/>
                                  </a:lnTo>
                                  <a:lnTo>
                                    <a:pt x="2670" y="1159"/>
                                  </a:lnTo>
                                  <a:lnTo>
                                    <a:pt x="2663" y="1098"/>
                                  </a:lnTo>
                                  <a:lnTo>
                                    <a:pt x="2648" y="1048"/>
                                  </a:lnTo>
                                  <a:lnTo>
                                    <a:pt x="2630" y="1005"/>
                                  </a:lnTo>
                                  <a:lnTo>
                                    <a:pt x="2609" y="969"/>
                                  </a:lnTo>
                                  <a:lnTo>
                                    <a:pt x="2588" y="937"/>
                                  </a:lnTo>
                                  <a:lnTo>
                                    <a:pt x="2563" y="905"/>
                                  </a:lnTo>
                                  <a:lnTo>
                                    <a:pt x="2538" y="869"/>
                                  </a:lnTo>
                                  <a:lnTo>
                                    <a:pt x="2516" y="834"/>
                                  </a:lnTo>
                                  <a:close/>
                                  <a:moveTo>
                                    <a:pt x="536" y="258"/>
                                  </a:moveTo>
                                  <a:lnTo>
                                    <a:pt x="568" y="219"/>
                                  </a:lnTo>
                                  <a:lnTo>
                                    <a:pt x="593" y="172"/>
                                  </a:lnTo>
                                  <a:lnTo>
                                    <a:pt x="622" y="126"/>
                                  </a:lnTo>
                                  <a:lnTo>
                                    <a:pt x="654" y="79"/>
                                  </a:lnTo>
                                  <a:lnTo>
                                    <a:pt x="697" y="36"/>
                                  </a:lnTo>
                                  <a:lnTo>
                                    <a:pt x="611" y="68"/>
                                  </a:lnTo>
                                  <a:lnTo>
                                    <a:pt x="533" y="115"/>
                                  </a:lnTo>
                                  <a:lnTo>
                                    <a:pt x="461" y="176"/>
                                  </a:lnTo>
                                  <a:lnTo>
                                    <a:pt x="404" y="251"/>
                                  </a:lnTo>
                                  <a:lnTo>
                                    <a:pt x="357" y="337"/>
                                  </a:lnTo>
                                  <a:lnTo>
                                    <a:pt x="329" y="430"/>
                                  </a:lnTo>
                                  <a:lnTo>
                                    <a:pt x="379" y="387"/>
                                  </a:lnTo>
                                  <a:lnTo>
                                    <a:pt x="436" y="344"/>
                                  </a:lnTo>
                                  <a:lnTo>
                                    <a:pt x="490" y="304"/>
                                  </a:lnTo>
                                  <a:lnTo>
                                    <a:pt x="536" y="258"/>
                                  </a:lnTo>
                                  <a:close/>
                                  <a:moveTo>
                                    <a:pt x="2295" y="290"/>
                                  </a:moveTo>
                                  <a:lnTo>
                                    <a:pt x="2320" y="358"/>
                                  </a:lnTo>
                                  <a:lnTo>
                                    <a:pt x="2352" y="408"/>
                                  </a:lnTo>
                                  <a:lnTo>
                                    <a:pt x="2387" y="451"/>
                                  </a:lnTo>
                                  <a:lnTo>
                                    <a:pt x="2427" y="487"/>
                                  </a:lnTo>
                                  <a:lnTo>
                                    <a:pt x="2466" y="515"/>
                                  </a:lnTo>
                                  <a:lnTo>
                                    <a:pt x="2509" y="548"/>
                                  </a:lnTo>
                                  <a:lnTo>
                                    <a:pt x="2552" y="583"/>
                                  </a:lnTo>
                                  <a:lnTo>
                                    <a:pt x="2595" y="626"/>
                                  </a:lnTo>
                                  <a:lnTo>
                                    <a:pt x="2638" y="683"/>
                                  </a:lnTo>
                                  <a:lnTo>
                                    <a:pt x="2677" y="755"/>
                                  </a:lnTo>
                                  <a:lnTo>
                                    <a:pt x="2673" y="723"/>
                                  </a:lnTo>
                                  <a:lnTo>
                                    <a:pt x="2677" y="680"/>
                                  </a:lnTo>
                                  <a:lnTo>
                                    <a:pt x="2684" y="630"/>
                                  </a:lnTo>
                                  <a:lnTo>
                                    <a:pt x="2688" y="573"/>
                                  </a:lnTo>
                                  <a:lnTo>
                                    <a:pt x="2684" y="512"/>
                                  </a:lnTo>
                                  <a:lnTo>
                                    <a:pt x="2677" y="447"/>
                                  </a:lnTo>
                                  <a:lnTo>
                                    <a:pt x="2663" y="383"/>
                                  </a:lnTo>
                                  <a:lnTo>
                                    <a:pt x="2630" y="319"/>
                                  </a:lnTo>
                                  <a:lnTo>
                                    <a:pt x="2588" y="258"/>
                                  </a:lnTo>
                                  <a:lnTo>
                                    <a:pt x="2527" y="201"/>
                                  </a:lnTo>
                                  <a:lnTo>
                                    <a:pt x="2555" y="247"/>
                                  </a:lnTo>
                                  <a:lnTo>
                                    <a:pt x="2573" y="304"/>
                                  </a:lnTo>
                                  <a:lnTo>
                                    <a:pt x="2584" y="362"/>
                                  </a:lnTo>
                                  <a:lnTo>
                                    <a:pt x="2595" y="426"/>
                                  </a:lnTo>
                                  <a:lnTo>
                                    <a:pt x="2602" y="487"/>
                                  </a:lnTo>
                                  <a:lnTo>
                                    <a:pt x="2613" y="544"/>
                                  </a:lnTo>
                                  <a:lnTo>
                                    <a:pt x="2630" y="601"/>
                                  </a:lnTo>
                                  <a:lnTo>
                                    <a:pt x="2591" y="533"/>
                                  </a:lnTo>
                                  <a:lnTo>
                                    <a:pt x="2545" y="480"/>
                                  </a:lnTo>
                                  <a:lnTo>
                                    <a:pt x="2495" y="433"/>
                                  </a:lnTo>
                                  <a:lnTo>
                                    <a:pt x="2441" y="397"/>
                                  </a:lnTo>
                                  <a:lnTo>
                                    <a:pt x="2395" y="369"/>
                                  </a:lnTo>
                                  <a:lnTo>
                                    <a:pt x="2352" y="344"/>
                                  </a:lnTo>
                                  <a:lnTo>
                                    <a:pt x="2316" y="315"/>
                                  </a:lnTo>
                                  <a:lnTo>
                                    <a:pt x="2295" y="290"/>
                                  </a:lnTo>
                                  <a:close/>
                                  <a:moveTo>
                                    <a:pt x="1673" y="433"/>
                                  </a:moveTo>
                                  <a:lnTo>
                                    <a:pt x="1601" y="408"/>
                                  </a:lnTo>
                                  <a:lnTo>
                                    <a:pt x="1526" y="394"/>
                                  </a:lnTo>
                                  <a:lnTo>
                                    <a:pt x="1526" y="412"/>
                                  </a:lnTo>
                                  <a:lnTo>
                                    <a:pt x="1526" y="426"/>
                                  </a:lnTo>
                                  <a:lnTo>
                                    <a:pt x="1594" y="440"/>
                                  </a:lnTo>
                                  <a:lnTo>
                                    <a:pt x="1658" y="465"/>
                                  </a:lnTo>
                                  <a:lnTo>
                                    <a:pt x="1669" y="451"/>
                                  </a:lnTo>
                                  <a:lnTo>
                                    <a:pt x="1673" y="433"/>
                                  </a:lnTo>
                                  <a:close/>
                                  <a:moveTo>
                                    <a:pt x="1633" y="118"/>
                                  </a:moveTo>
                                  <a:lnTo>
                                    <a:pt x="1644" y="111"/>
                                  </a:lnTo>
                                  <a:lnTo>
                                    <a:pt x="1626" y="104"/>
                                  </a:lnTo>
                                  <a:lnTo>
                                    <a:pt x="1576" y="101"/>
                                  </a:lnTo>
                                  <a:lnTo>
                                    <a:pt x="1565" y="111"/>
                                  </a:lnTo>
                                  <a:lnTo>
                                    <a:pt x="1537" y="108"/>
                                  </a:lnTo>
                                  <a:lnTo>
                                    <a:pt x="1537" y="115"/>
                                  </a:lnTo>
                                  <a:lnTo>
                                    <a:pt x="1562" y="118"/>
                                  </a:lnTo>
                                  <a:lnTo>
                                    <a:pt x="1587" y="122"/>
                                  </a:lnTo>
                                  <a:lnTo>
                                    <a:pt x="1608" y="118"/>
                                  </a:lnTo>
                                  <a:lnTo>
                                    <a:pt x="1633" y="118"/>
                                  </a:lnTo>
                                  <a:close/>
                                  <a:moveTo>
                                    <a:pt x="1540" y="1173"/>
                                  </a:moveTo>
                                  <a:lnTo>
                                    <a:pt x="1540" y="1166"/>
                                  </a:lnTo>
                                  <a:lnTo>
                                    <a:pt x="1533" y="1163"/>
                                  </a:lnTo>
                                  <a:lnTo>
                                    <a:pt x="1526" y="1155"/>
                                  </a:lnTo>
                                  <a:lnTo>
                                    <a:pt x="1512" y="1148"/>
                                  </a:lnTo>
                                  <a:lnTo>
                                    <a:pt x="1512" y="1148"/>
                                  </a:lnTo>
                                  <a:lnTo>
                                    <a:pt x="1512" y="1155"/>
                                  </a:lnTo>
                                  <a:lnTo>
                                    <a:pt x="1512" y="1166"/>
                                  </a:lnTo>
                                  <a:lnTo>
                                    <a:pt x="1508" y="1180"/>
                                  </a:lnTo>
                                  <a:lnTo>
                                    <a:pt x="1508" y="1195"/>
                                  </a:lnTo>
                                  <a:lnTo>
                                    <a:pt x="1508" y="1205"/>
                                  </a:lnTo>
                                  <a:lnTo>
                                    <a:pt x="1523" y="1198"/>
                                  </a:lnTo>
                                  <a:lnTo>
                                    <a:pt x="1533" y="1191"/>
                                  </a:lnTo>
                                  <a:lnTo>
                                    <a:pt x="1540" y="1184"/>
                                  </a:lnTo>
                                  <a:lnTo>
                                    <a:pt x="1540" y="1173"/>
                                  </a:lnTo>
                                  <a:close/>
                                  <a:moveTo>
                                    <a:pt x="976" y="551"/>
                                  </a:moveTo>
                                  <a:lnTo>
                                    <a:pt x="976" y="544"/>
                                  </a:lnTo>
                                  <a:lnTo>
                                    <a:pt x="979" y="533"/>
                                  </a:lnTo>
                                  <a:lnTo>
                                    <a:pt x="969" y="537"/>
                                  </a:lnTo>
                                  <a:lnTo>
                                    <a:pt x="958" y="537"/>
                                  </a:lnTo>
                                  <a:lnTo>
                                    <a:pt x="976" y="551"/>
                                  </a:lnTo>
                                  <a:close/>
                                  <a:moveTo>
                                    <a:pt x="747" y="326"/>
                                  </a:moveTo>
                                  <a:lnTo>
                                    <a:pt x="861" y="440"/>
                                  </a:lnTo>
                                  <a:lnTo>
                                    <a:pt x="790" y="530"/>
                                  </a:lnTo>
                                  <a:lnTo>
                                    <a:pt x="726" y="633"/>
                                  </a:lnTo>
                                  <a:lnTo>
                                    <a:pt x="683" y="741"/>
                                  </a:lnTo>
                                  <a:lnTo>
                                    <a:pt x="654" y="859"/>
                                  </a:lnTo>
                                  <a:lnTo>
                                    <a:pt x="640" y="984"/>
                                  </a:lnTo>
                                  <a:lnTo>
                                    <a:pt x="479" y="984"/>
                                  </a:lnTo>
                                  <a:lnTo>
                                    <a:pt x="486" y="859"/>
                                  </a:lnTo>
                                  <a:lnTo>
                                    <a:pt x="511" y="737"/>
                                  </a:lnTo>
                                  <a:lnTo>
                                    <a:pt x="550" y="623"/>
                                  </a:lnTo>
                                  <a:lnTo>
                                    <a:pt x="604" y="515"/>
                                  </a:lnTo>
                                  <a:lnTo>
                                    <a:pt x="668" y="415"/>
                                  </a:lnTo>
                                  <a:lnTo>
                                    <a:pt x="747" y="326"/>
                                  </a:lnTo>
                                  <a:close/>
                                  <a:moveTo>
                                    <a:pt x="675" y="1227"/>
                                  </a:moveTo>
                                  <a:lnTo>
                                    <a:pt x="668" y="1227"/>
                                  </a:lnTo>
                                  <a:lnTo>
                                    <a:pt x="658" y="1216"/>
                                  </a:lnTo>
                                  <a:lnTo>
                                    <a:pt x="611" y="1213"/>
                                  </a:lnTo>
                                  <a:lnTo>
                                    <a:pt x="625" y="1230"/>
                                  </a:lnTo>
                                  <a:lnTo>
                                    <a:pt x="583" y="1223"/>
                                  </a:lnTo>
                                  <a:lnTo>
                                    <a:pt x="593" y="1213"/>
                                  </a:lnTo>
                                  <a:lnTo>
                                    <a:pt x="583" y="1202"/>
                                  </a:lnTo>
                                  <a:lnTo>
                                    <a:pt x="554" y="1216"/>
                                  </a:lnTo>
                                  <a:lnTo>
                                    <a:pt x="543" y="1238"/>
                                  </a:lnTo>
                                  <a:lnTo>
                                    <a:pt x="547" y="1284"/>
                                  </a:lnTo>
                                  <a:lnTo>
                                    <a:pt x="583" y="1366"/>
                                  </a:lnTo>
                                  <a:lnTo>
                                    <a:pt x="600" y="1395"/>
                                  </a:lnTo>
                                  <a:lnTo>
                                    <a:pt x="608" y="1399"/>
                                  </a:lnTo>
                                  <a:lnTo>
                                    <a:pt x="583" y="1348"/>
                                  </a:lnTo>
                                  <a:lnTo>
                                    <a:pt x="575" y="1320"/>
                                  </a:lnTo>
                                  <a:lnTo>
                                    <a:pt x="583" y="1316"/>
                                  </a:lnTo>
                                  <a:lnTo>
                                    <a:pt x="579" y="1302"/>
                                  </a:lnTo>
                                  <a:lnTo>
                                    <a:pt x="593" y="1302"/>
                                  </a:lnTo>
                                  <a:lnTo>
                                    <a:pt x="618" y="1341"/>
                                  </a:lnTo>
                                  <a:lnTo>
                                    <a:pt x="625" y="1341"/>
                                  </a:lnTo>
                                  <a:lnTo>
                                    <a:pt x="625" y="1316"/>
                                  </a:lnTo>
                                  <a:lnTo>
                                    <a:pt x="636" y="1320"/>
                                  </a:lnTo>
                                  <a:lnTo>
                                    <a:pt x="636" y="1334"/>
                                  </a:lnTo>
                                  <a:lnTo>
                                    <a:pt x="661" y="1341"/>
                                  </a:lnTo>
                                  <a:lnTo>
                                    <a:pt x="672" y="1334"/>
                                  </a:lnTo>
                                  <a:lnTo>
                                    <a:pt x="675" y="1338"/>
                                  </a:lnTo>
                                  <a:lnTo>
                                    <a:pt x="675" y="1359"/>
                                  </a:lnTo>
                                  <a:lnTo>
                                    <a:pt x="690" y="1370"/>
                                  </a:lnTo>
                                  <a:lnTo>
                                    <a:pt x="701" y="1374"/>
                                  </a:lnTo>
                                  <a:lnTo>
                                    <a:pt x="733" y="1427"/>
                                  </a:lnTo>
                                  <a:lnTo>
                                    <a:pt x="751" y="1431"/>
                                  </a:lnTo>
                                  <a:lnTo>
                                    <a:pt x="758" y="1406"/>
                                  </a:lnTo>
                                  <a:lnTo>
                                    <a:pt x="808" y="1484"/>
                                  </a:lnTo>
                                  <a:lnTo>
                                    <a:pt x="868" y="1552"/>
                                  </a:lnTo>
                                  <a:lnTo>
                                    <a:pt x="754" y="1670"/>
                                  </a:lnTo>
                                  <a:lnTo>
                                    <a:pt x="675" y="1581"/>
                                  </a:lnTo>
                                  <a:lnTo>
                                    <a:pt x="611" y="1481"/>
                                  </a:lnTo>
                                  <a:lnTo>
                                    <a:pt x="554" y="1374"/>
                                  </a:lnTo>
                                  <a:lnTo>
                                    <a:pt x="515" y="1259"/>
                                  </a:lnTo>
                                  <a:lnTo>
                                    <a:pt x="490" y="1141"/>
                                  </a:lnTo>
                                  <a:lnTo>
                                    <a:pt x="479" y="1016"/>
                                  </a:lnTo>
                                  <a:lnTo>
                                    <a:pt x="643" y="1016"/>
                                  </a:lnTo>
                                  <a:lnTo>
                                    <a:pt x="650" y="1123"/>
                                  </a:lnTo>
                                  <a:lnTo>
                                    <a:pt x="675" y="1227"/>
                                  </a:lnTo>
                                  <a:close/>
                                  <a:moveTo>
                                    <a:pt x="836" y="1016"/>
                                  </a:moveTo>
                                  <a:lnTo>
                                    <a:pt x="840" y="1041"/>
                                  </a:lnTo>
                                  <a:lnTo>
                                    <a:pt x="843" y="1062"/>
                                  </a:lnTo>
                                  <a:lnTo>
                                    <a:pt x="822" y="1066"/>
                                  </a:lnTo>
                                  <a:lnTo>
                                    <a:pt x="818" y="1087"/>
                                  </a:lnTo>
                                  <a:lnTo>
                                    <a:pt x="776" y="1141"/>
                                  </a:lnTo>
                                  <a:lnTo>
                                    <a:pt x="776" y="1213"/>
                                  </a:lnTo>
                                  <a:lnTo>
                                    <a:pt x="733" y="1227"/>
                                  </a:lnTo>
                                  <a:lnTo>
                                    <a:pt x="711" y="1227"/>
                                  </a:lnTo>
                                  <a:lnTo>
                                    <a:pt x="686" y="1123"/>
                                  </a:lnTo>
                                  <a:lnTo>
                                    <a:pt x="675" y="1016"/>
                                  </a:lnTo>
                                  <a:lnTo>
                                    <a:pt x="836" y="1016"/>
                                  </a:lnTo>
                                  <a:close/>
                                  <a:moveTo>
                                    <a:pt x="876" y="1477"/>
                                  </a:moveTo>
                                  <a:lnTo>
                                    <a:pt x="911" y="1499"/>
                                  </a:lnTo>
                                  <a:lnTo>
                                    <a:pt x="919" y="1502"/>
                                  </a:lnTo>
                                  <a:lnTo>
                                    <a:pt x="894" y="1531"/>
                                  </a:lnTo>
                                  <a:lnTo>
                                    <a:pt x="876" y="1509"/>
                                  </a:lnTo>
                                  <a:lnTo>
                                    <a:pt x="858" y="1492"/>
                                  </a:lnTo>
                                  <a:lnTo>
                                    <a:pt x="876" y="1477"/>
                                  </a:lnTo>
                                  <a:close/>
                                  <a:moveTo>
                                    <a:pt x="1026" y="601"/>
                                  </a:moveTo>
                                  <a:lnTo>
                                    <a:pt x="1140" y="719"/>
                                  </a:lnTo>
                                  <a:lnTo>
                                    <a:pt x="1108" y="762"/>
                                  </a:lnTo>
                                  <a:lnTo>
                                    <a:pt x="1079" y="809"/>
                                  </a:lnTo>
                                  <a:lnTo>
                                    <a:pt x="1072" y="805"/>
                                  </a:lnTo>
                                  <a:lnTo>
                                    <a:pt x="1054" y="812"/>
                                  </a:lnTo>
                                  <a:lnTo>
                                    <a:pt x="1047" y="812"/>
                                  </a:lnTo>
                                  <a:lnTo>
                                    <a:pt x="1033" y="826"/>
                                  </a:lnTo>
                                  <a:lnTo>
                                    <a:pt x="1054" y="823"/>
                                  </a:lnTo>
                                  <a:lnTo>
                                    <a:pt x="1072" y="819"/>
                                  </a:lnTo>
                                  <a:lnTo>
                                    <a:pt x="1072" y="823"/>
                                  </a:lnTo>
                                  <a:lnTo>
                                    <a:pt x="1069" y="826"/>
                                  </a:lnTo>
                                  <a:lnTo>
                                    <a:pt x="1051" y="837"/>
                                  </a:lnTo>
                                  <a:lnTo>
                                    <a:pt x="1044" y="837"/>
                                  </a:lnTo>
                                  <a:lnTo>
                                    <a:pt x="1019" y="855"/>
                                  </a:lnTo>
                                  <a:lnTo>
                                    <a:pt x="994" y="855"/>
                                  </a:lnTo>
                                  <a:lnTo>
                                    <a:pt x="958" y="919"/>
                                  </a:lnTo>
                                  <a:lnTo>
                                    <a:pt x="965" y="934"/>
                                  </a:lnTo>
                                  <a:lnTo>
                                    <a:pt x="947" y="955"/>
                                  </a:lnTo>
                                  <a:lnTo>
                                    <a:pt x="944" y="984"/>
                                  </a:lnTo>
                                  <a:lnTo>
                                    <a:pt x="868" y="984"/>
                                  </a:lnTo>
                                  <a:lnTo>
                                    <a:pt x="883" y="876"/>
                                  </a:lnTo>
                                  <a:lnTo>
                                    <a:pt x="911" y="776"/>
                                  </a:lnTo>
                                  <a:lnTo>
                                    <a:pt x="961" y="683"/>
                                  </a:lnTo>
                                  <a:lnTo>
                                    <a:pt x="1026" y="601"/>
                                  </a:lnTo>
                                  <a:close/>
                                  <a:moveTo>
                                    <a:pt x="1144" y="1080"/>
                                  </a:moveTo>
                                  <a:lnTo>
                                    <a:pt x="1151" y="1077"/>
                                  </a:lnTo>
                                  <a:lnTo>
                                    <a:pt x="1172" y="1095"/>
                                  </a:lnTo>
                                  <a:lnTo>
                                    <a:pt x="1165" y="1102"/>
                                  </a:lnTo>
                                  <a:lnTo>
                                    <a:pt x="1187" y="1116"/>
                                  </a:lnTo>
                                  <a:lnTo>
                                    <a:pt x="1187" y="1098"/>
                                  </a:lnTo>
                                  <a:lnTo>
                                    <a:pt x="1197" y="1077"/>
                                  </a:lnTo>
                                  <a:lnTo>
                                    <a:pt x="1212" y="1091"/>
                                  </a:lnTo>
                                  <a:lnTo>
                                    <a:pt x="1226" y="1112"/>
                                  </a:lnTo>
                                  <a:lnTo>
                                    <a:pt x="1201" y="1116"/>
                                  </a:lnTo>
                                  <a:lnTo>
                                    <a:pt x="1212" y="1141"/>
                                  </a:lnTo>
                                  <a:lnTo>
                                    <a:pt x="1229" y="1130"/>
                                  </a:lnTo>
                                  <a:lnTo>
                                    <a:pt x="1229" y="1123"/>
                                  </a:lnTo>
                                  <a:lnTo>
                                    <a:pt x="1240" y="1116"/>
                                  </a:lnTo>
                                  <a:lnTo>
                                    <a:pt x="1247" y="1080"/>
                                  </a:lnTo>
                                  <a:lnTo>
                                    <a:pt x="1265" y="1109"/>
                                  </a:lnTo>
                                  <a:lnTo>
                                    <a:pt x="1287" y="1138"/>
                                  </a:lnTo>
                                  <a:lnTo>
                                    <a:pt x="1169" y="1252"/>
                                  </a:lnTo>
                                  <a:lnTo>
                                    <a:pt x="1122" y="1188"/>
                                  </a:lnTo>
                                  <a:lnTo>
                                    <a:pt x="1086" y="1116"/>
                                  </a:lnTo>
                                  <a:lnTo>
                                    <a:pt x="1069" y="1034"/>
                                  </a:lnTo>
                                  <a:lnTo>
                                    <a:pt x="1094" y="1059"/>
                                  </a:lnTo>
                                  <a:lnTo>
                                    <a:pt x="1115" y="1059"/>
                                  </a:lnTo>
                                  <a:lnTo>
                                    <a:pt x="1144" y="1080"/>
                                  </a:lnTo>
                                  <a:close/>
                                  <a:moveTo>
                                    <a:pt x="976" y="959"/>
                                  </a:moveTo>
                                  <a:lnTo>
                                    <a:pt x="979" y="927"/>
                                  </a:lnTo>
                                  <a:lnTo>
                                    <a:pt x="1001" y="916"/>
                                  </a:lnTo>
                                  <a:lnTo>
                                    <a:pt x="1033" y="919"/>
                                  </a:lnTo>
                                  <a:lnTo>
                                    <a:pt x="1040" y="927"/>
                                  </a:lnTo>
                                  <a:lnTo>
                                    <a:pt x="1036" y="955"/>
                                  </a:lnTo>
                                  <a:lnTo>
                                    <a:pt x="1033" y="984"/>
                                  </a:lnTo>
                                  <a:lnTo>
                                    <a:pt x="994" y="984"/>
                                  </a:lnTo>
                                  <a:lnTo>
                                    <a:pt x="976" y="959"/>
                                  </a:lnTo>
                                  <a:close/>
                                  <a:moveTo>
                                    <a:pt x="922" y="1070"/>
                                  </a:moveTo>
                                  <a:lnTo>
                                    <a:pt x="908" y="1095"/>
                                  </a:lnTo>
                                  <a:lnTo>
                                    <a:pt x="879" y="1095"/>
                                  </a:lnTo>
                                  <a:lnTo>
                                    <a:pt x="879" y="1095"/>
                                  </a:lnTo>
                                  <a:lnTo>
                                    <a:pt x="872" y="1055"/>
                                  </a:lnTo>
                                  <a:lnTo>
                                    <a:pt x="872" y="1016"/>
                                  </a:lnTo>
                                  <a:lnTo>
                                    <a:pt x="919" y="1016"/>
                                  </a:lnTo>
                                  <a:lnTo>
                                    <a:pt x="908" y="1055"/>
                                  </a:lnTo>
                                  <a:lnTo>
                                    <a:pt x="922" y="1070"/>
                                  </a:lnTo>
                                  <a:close/>
                                  <a:moveTo>
                                    <a:pt x="1033" y="1391"/>
                                  </a:moveTo>
                                  <a:lnTo>
                                    <a:pt x="1015" y="1374"/>
                                  </a:lnTo>
                                  <a:lnTo>
                                    <a:pt x="997" y="1352"/>
                                  </a:lnTo>
                                  <a:lnTo>
                                    <a:pt x="1001" y="1313"/>
                                  </a:lnTo>
                                  <a:lnTo>
                                    <a:pt x="986" y="1273"/>
                                  </a:lnTo>
                                  <a:lnTo>
                                    <a:pt x="979" y="1209"/>
                                  </a:lnTo>
                                  <a:lnTo>
                                    <a:pt x="961" y="1173"/>
                                  </a:lnTo>
                                  <a:lnTo>
                                    <a:pt x="965" y="1148"/>
                                  </a:lnTo>
                                  <a:lnTo>
                                    <a:pt x="944" y="1102"/>
                                  </a:lnTo>
                                  <a:lnTo>
                                    <a:pt x="922" y="1095"/>
                                  </a:lnTo>
                                  <a:lnTo>
                                    <a:pt x="929" y="1070"/>
                                  </a:lnTo>
                                  <a:lnTo>
                                    <a:pt x="922" y="1052"/>
                                  </a:lnTo>
                                  <a:lnTo>
                                    <a:pt x="929" y="1030"/>
                                  </a:lnTo>
                                  <a:lnTo>
                                    <a:pt x="951" y="1030"/>
                                  </a:lnTo>
                                  <a:lnTo>
                                    <a:pt x="961" y="1016"/>
                                  </a:lnTo>
                                  <a:lnTo>
                                    <a:pt x="997" y="1016"/>
                                  </a:lnTo>
                                  <a:lnTo>
                                    <a:pt x="1004" y="1027"/>
                                  </a:lnTo>
                                  <a:lnTo>
                                    <a:pt x="997" y="1066"/>
                                  </a:lnTo>
                                  <a:lnTo>
                                    <a:pt x="994" y="1073"/>
                                  </a:lnTo>
                                  <a:lnTo>
                                    <a:pt x="1008" y="1105"/>
                                  </a:lnTo>
                                  <a:lnTo>
                                    <a:pt x="997" y="1109"/>
                                  </a:lnTo>
                                  <a:lnTo>
                                    <a:pt x="990" y="1102"/>
                                  </a:lnTo>
                                  <a:lnTo>
                                    <a:pt x="990" y="1105"/>
                                  </a:lnTo>
                                  <a:lnTo>
                                    <a:pt x="994" y="1123"/>
                                  </a:lnTo>
                                  <a:lnTo>
                                    <a:pt x="1004" y="1145"/>
                                  </a:lnTo>
                                  <a:lnTo>
                                    <a:pt x="1011" y="1145"/>
                                  </a:lnTo>
                                  <a:lnTo>
                                    <a:pt x="1015" y="1123"/>
                                  </a:lnTo>
                                  <a:lnTo>
                                    <a:pt x="1008" y="1116"/>
                                  </a:lnTo>
                                  <a:lnTo>
                                    <a:pt x="1008" y="1105"/>
                                  </a:lnTo>
                                  <a:lnTo>
                                    <a:pt x="1008" y="1077"/>
                                  </a:lnTo>
                                  <a:lnTo>
                                    <a:pt x="1015" y="1030"/>
                                  </a:lnTo>
                                  <a:lnTo>
                                    <a:pt x="1008" y="1016"/>
                                  </a:lnTo>
                                  <a:lnTo>
                                    <a:pt x="1033" y="1016"/>
                                  </a:lnTo>
                                  <a:lnTo>
                                    <a:pt x="1044" y="1087"/>
                                  </a:lnTo>
                                  <a:lnTo>
                                    <a:pt x="1069" y="1159"/>
                                  </a:lnTo>
                                  <a:lnTo>
                                    <a:pt x="1104" y="1220"/>
                                  </a:lnTo>
                                  <a:lnTo>
                                    <a:pt x="1147" y="1277"/>
                                  </a:lnTo>
                                  <a:lnTo>
                                    <a:pt x="1033" y="1391"/>
                                  </a:lnTo>
                                  <a:close/>
                                  <a:moveTo>
                                    <a:pt x="2019" y="1549"/>
                                  </a:moveTo>
                                  <a:lnTo>
                                    <a:pt x="2091" y="1459"/>
                                  </a:lnTo>
                                  <a:lnTo>
                                    <a:pt x="2155" y="1363"/>
                                  </a:lnTo>
                                  <a:lnTo>
                                    <a:pt x="2202" y="1252"/>
                                  </a:lnTo>
                                  <a:lnTo>
                                    <a:pt x="2230" y="1138"/>
                                  </a:lnTo>
                                  <a:lnTo>
                                    <a:pt x="2244" y="1016"/>
                                  </a:lnTo>
                                  <a:lnTo>
                                    <a:pt x="2405" y="1016"/>
                                  </a:lnTo>
                                  <a:lnTo>
                                    <a:pt x="2395" y="1141"/>
                                  </a:lnTo>
                                  <a:lnTo>
                                    <a:pt x="2370" y="1259"/>
                                  </a:lnTo>
                                  <a:lnTo>
                                    <a:pt x="2330" y="1374"/>
                                  </a:lnTo>
                                  <a:lnTo>
                                    <a:pt x="2277" y="1477"/>
                                  </a:lnTo>
                                  <a:lnTo>
                                    <a:pt x="2212" y="1577"/>
                                  </a:lnTo>
                                  <a:lnTo>
                                    <a:pt x="2134" y="1667"/>
                                  </a:lnTo>
                                  <a:lnTo>
                                    <a:pt x="2019" y="1549"/>
                                  </a:lnTo>
                                  <a:close/>
                                  <a:moveTo>
                                    <a:pt x="1973" y="1506"/>
                                  </a:moveTo>
                                  <a:lnTo>
                                    <a:pt x="1987" y="1492"/>
                                  </a:lnTo>
                                  <a:lnTo>
                                    <a:pt x="1973" y="1427"/>
                                  </a:lnTo>
                                  <a:lnTo>
                                    <a:pt x="1966" y="1424"/>
                                  </a:lnTo>
                                  <a:lnTo>
                                    <a:pt x="1969" y="1413"/>
                                  </a:lnTo>
                                  <a:lnTo>
                                    <a:pt x="1944" y="1406"/>
                                  </a:lnTo>
                                  <a:lnTo>
                                    <a:pt x="1937" y="1427"/>
                                  </a:lnTo>
                                  <a:lnTo>
                                    <a:pt x="1934" y="1456"/>
                                  </a:lnTo>
                                  <a:lnTo>
                                    <a:pt x="1930" y="1463"/>
                                  </a:lnTo>
                                  <a:lnTo>
                                    <a:pt x="1880" y="1413"/>
                                  </a:lnTo>
                                  <a:lnTo>
                                    <a:pt x="1948" y="1327"/>
                                  </a:lnTo>
                                  <a:lnTo>
                                    <a:pt x="1998" y="1230"/>
                                  </a:lnTo>
                                  <a:lnTo>
                                    <a:pt x="2034" y="1127"/>
                                  </a:lnTo>
                                  <a:lnTo>
                                    <a:pt x="2048" y="1016"/>
                                  </a:lnTo>
                                  <a:lnTo>
                                    <a:pt x="2212" y="1016"/>
                                  </a:lnTo>
                                  <a:lnTo>
                                    <a:pt x="2198" y="1134"/>
                                  </a:lnTo>
                                  <a:lnTo>
                                    <a:pt x="2169" y="1245"/>
                                  </a:lnTo>
                                  <a:lnTo>
                                    <a:pt x="2127" y="1348"/>
                                  </a:lnTo>
                                  <a:lnTo>
                                    <a:pt x="2066" y="1441"/>
                                  </a:lnTo>
                                  <a:lnTo>
                                    <a:pt x="1994" y="1527"/>
                                  </a:lnTo>
                                  <a:lnTo>
                                    <a:pt x="1973" y="1506"/>
                                  </a:lnTo>
                                  <a:close/>
                                  <a:moveTo>
                                    <a:pt x="1830" y="1660"/>
                                  </a:moveTo>
                                  <a:lnTo>
                                    <a:pt x="1844" y="1624"/>
                                  </a:lnTo>
                                  <a:lnTo>
                                    <a:pt x="1837" y="1610"/>
                                  </a:lnTo>
                                  <a:lnTo>
                                    <a:pt x="1862" y="1592"/>
                                  </a:lnTo>
                                  <a:lnTo>
                                    <a:pt x="1862" y="1577"/>
                                  </a:lnTo>
                                  <a:lnTo>
                                    <a:pt x="1841" y="1567"/>
                                  </a:lnTo>
                                  <a:lnTo>
                                    <a:pt x="1858" y="1534"/>
                                  </a:lnTo>
                                  <a:lnTo>
                                    <a:pt x="1880" y="1502"/>
                                  </a:lnTo>
                                  <a:lnTo>
                                    <a:pt x="1858" y="1477"/>
                                  </a:lnTo>
                                  <a:lnTo>
                                    <a:pt x="1841" y="1477"/>
                                  </a:lnTo>
                                  <a:lnTo>
                                    <a:pt x="1826" y="1459"/>
                                  </a:lnTo>
                                  <a:lnTo>
                                    <a:pt x="1841" y="1449"/>
                                  </a:lnTo>
                                  <a:lnTo>
                                    <a:pt x="1855" y="1434"/>
                                  </a:lnTo>
                                  <a:lnTo>
                                    <a:pt x="1973" y="1549"/>
                                  </a:lnTo>
                                  <a:lnTo>
                                    <a:pt x="1905" y="1610"/>
                                  </a:lnTo>
                                  <a:lnTo>
                                    <a:pt x="1830" y="1660"/>
                                  </a:lnTo>
                                  <a:close/>
                                  <a:moveTo>
                                    <a:pt x="1805" y="1338"/>
                                  </a:moveTo>
                                  <a:lnTo>
                                    <a:pt x="1791" y="1323"/>
                                  </a:lnTo>
                                  <a:lnTo>
                                    <a:pt x="1801" y="1306"/>
                                  </a:lnTo>
                                  <a:lnTo>
                                    <a:pt x="1819" y="1277"/>
                                  </a:lnTo>
                                  <a:lnTo>
                                    <a:pt x="1812" y="1266"/>
                                  </a:lnTo>
                                  <a:lnTo>
                                    <a:pt x="1823" y="1245"/>
                                  </a:lnTo>
                                  <a:lnTo>
                                    <a:pt x="1819" y="1223"/>
                                  </a:lnTo>
                                  <a:lnTo>
                                    <a:pt x="1816" y="1202"/>
                                  </a:lnTo>
                                  <a:lnTo>
                                    <a:pt x="1801" y="1198"/>
                                  </a:lnTo>
                                  <a:lnTo>
                                    <a:pt x="1794" y="1209"/>
                                  </a:lnTo>
                                  <a:lnTo>
                                    <a:pt x="1787" y="1209"/>
                                  </a:lnTo>
                                  <a:lnTo>
                                    <a:pt x="1805" y="1177"/>
                                  </a:lnTo>
                                  <a:lnTo>
                                    <a:pt x="1819" y="1148"/>
                                  </a:lnTo>
                                  <a:lnTo>
                                    <a:pt x="1837" y="1141"/>
                                  </a:lnTo>
                                  <a:lnTo>
                                    <a:pt x="1844" y="1130"/>
                                  </a:lnTo>
                                  <a:lnTo>
                                    <a:pt x="1848" y="1134"/>
                                  </a:lnTo>
                                  <a:lnTo>
                                    <a:pt x="1858" y="1123"/>
                                  </a:lnTo>
                                  <a:lnTo>
                                    <a:pt x="1851" y="1112"/>
                                  </a:lnTo>
                                  <a:lnTo>
                                    <a:pt x="1858" y="1112"/>
                                  </a:lnTo>
                                  <a:lnTo>
                                    <a:pt x="1869" y="1116"/>
                                  </a:lnTo>
                                  <a:lnTo>
                                    <a:pt x="1894" y="1116"/>
                                  </a:lnTo>
                                  <a:lnTo>
                                    <a:pt x="1912" y="1109"/>
                                  </a:lnTo>
                                  <a:lnTo>
                                    <a:pt x="1951" y="1098"/>
                                  </a:lnTo>
                                  <a:lnTo>
                                    <a:pt x="1944" y="1084"/>
                                  </a:lnTo>
                                  <a:lnTo>
                                    <a:pt x="1941" y="1070"/>
                                  </a:lnTo>
                                  <a:lnTo>
                                    <a:pt x="1962" y="1077"/>
                                  </a:lnTo>
                                  <a:lnTo>
                                    <a:pt x="1969" y="1073"/>
                                  </a:lnTo>
                                  <a:lnTo>
                                    <a:pt x="1966" y="1055"/>
                                  </a:lnTo>
                                  <a:lnTo>
                                    <a:pt x="1941" y="1066"/>
                                  </a:lnTo>
                                  <a:lnTo>
                                    <a:pt x="1912" y="1062"/>
                                  </a:lnTo>
                                  <a:lnTo>
                                    <a:pt x="1891" y="1016"/>
                                  </a:lnTo>
                                  <a:lnTo>
                                    <a:pt x="2016" y="1016"/>
                                  </a:lnTo>
                                  <a:lnTo>
                                    <a:pt x="2001" y="1120"/>
                                  </a:lnTo>
                                  <a:lnTo>
                                    <a:pt x="1969" y="1220"/>
                                  </a:lnTo>
                                  <a:lnTo>
                                    <a:pt x="1919" y="1309"/>
                                  </a:lnTo>
                                  <a:lnTo>
                                    <a:pt x="1855" y="1388"/>
                                  </a:lnTo>
                                  <a:lnTo>
                                    <a:pt x="1841" y="1370"/>
                                  </a:lnTo>
                                  <a:lnTo>
                                    <a:pt x="1848" y="1348"/>
                                  </a:lnTo>
                                  <a:lnTo>
                                    <a:pt x="1833" y="1298"/>
                                  </a:lnTo>
                                  <a:lnTo>
                                    <a:pt x="1805" y="1338"/>
                                  </a:lnTo>
                                  <a:close/>
                                  <a:moveTo>
                                    <a:pt x="1748" y="723"/>
                                  </a:moveTo>
                                  <a:lnTo>
                                    <a:pt x="1862" y="605"/>
                                  </a:lnTo>
                                  <a:lnTo>
                                    <a:pt x="1901" y="651"/>
                                  </a:lnTo>
                                  <a:lnTo>
                                    <a:pt x="1934" y="701"/>
                                  </a:lnTo>
                                  <a:lnTo>
                                    <a:pt x="1919" y="705"/>
                                  </a:lnTo>
                                  <a:lnTo>
                                    <a:pt x="1919" y="730"/>
                                  </a:lnTo>
                                  <a:lnTo>
                                    <a:pt x="1966" y="758"/>
                                  </a:lnTo>
                                  <a:lnTo>
                                    <a:pt x="1980" y="794"/>
                                  </a:lnTo>
                                  <a:lnTo>
                                    <a:pt x="1991" y="834"/>
                                  </a:lnTo>
                                  <a:lnTo>
                                    <a:pt x="1984" y="844"/>
                                  </a:lnTo>
                                  <a:lnTo>
                                    <a:pt x="1969" y="851"/>
                                  </a:lnTo>
                                  <a:lnTo>
                                    <a:pt x="1966" y="876"/>
                                  </a:lnTo>
                                  <a:lnTo>
                                    <a:pt x="1955" y="884"/>
                                  </a:lnTo>
                                  <a:lnTo>
                                    <a:pt x="1944" y="894"/>
                                  </a:lnTo>
                                  <a:lnTo>
                                    <a:pt x="1937" y="891"/>
                                  </a:lnTo>
                                  <a:lnTo>
                                    <a:pt x="1919" y="891"/>
                                  </a:lnTo>
                                  <a:lnTo>
                                    <a:pt x="1930" y="876"/>
                                  </a:lnTo>
                                  <a:lnTo>
                                    <a:pt x="1937" y="844"/>
                                  </a:lnTo>
                                  <a:lnTo>
                                    <a:pt x="1948" y="837"/>
                                  </a:lnTo>
                                  <a:lnTo>
                                    <a:pt x="1916" y="809"/>
                                  </a:lnTo>
                                  <a:lnTo>
                                    <a:pt x="1891" y="816"/>
                                  </a:lnTo>
                                  <a:lnTo>
                                    <a:pt x="1887" y="837"/>
                                  </a:lnTo>
                                  <a:lnTo>
                                    <a:pt x="1873" y="855"/>
                                  </a:lnTo>
                                  <a:lnTo>
                                    <a:pt x="1855" y="841"/>
                                  </a:lnTo>
                                  <a:lnTo>
                                    <a:pt x="1851" y="826"/>
                                  </a:lnTo>
                                  <a:lnTo>
                                    <a:pt x="1858" y="823"/>
                                  </a:lnTo>
                                  <a:lnTo>
                                    <a:pt x="1866" y="830"/>
                                  </a:lnTo>
                                  <a:lnTo>
                                    <a:pt x="1873" y="830"/>
                                  </a:lnTo>
                                  <a:lnTo>
                                    <a:pt x="1869" y="812"/>
                                  </a:lnTo>
                                  <a:lnTo>
                                    <a:pt x="1858" y="812"/>
                                  </a:lnTo>
                                  <a:lnTo>
                                    <a:pt x="1858" y="819"/>
                                  </a:lnTo>
                                  <a:lnTo>
                                    <a:pt x="1851" y="819"/>
                                  </a:lnTo>
                                  <a:lnTo>
                                    <a:pt x="1816" y="780"/>
                                  </a:lnTo>
                                  <a:lnTo>
                                    <a:pt x="1801" y="769"/>
                                  </a:lnTo>
                                  <a:lnTo>
                                    <a:pt x="1808" y="766"/>
                                  </a:lnTo>
                                  <a:lnTo>
                                    <a:pt x="1819" y="758"/>
                                  </a:lnTo>
                                  <a:lnTo>
                                    <a:pt x="1808" y="755"/>
                                  </a:lnTo>
                                  <a:lnTo>
                                    <a:pt x="1805" y="758"/>
                                  </a:lnTo>
                                  <a:lnTo>
                                    <a:pt x="1801" y="758"/>
                                  </a:lnTo>
                                  <a:lnTo>
                                    <a:pt x="1798" y="758"/>
                                  </a:lnTo>
                                  <a:lnTo>
                                    <a:pt x="1794" y="758"/>
                                  </a:lnTo>
                                  <a:lnTo>
                                    <a:pt x="1801" y="769"/>
                                  </a:lnTo>
                                  <a:lnTo>
                                    <a:pt x="1783" y="769"/>
                                  </a:lnTo>
                                  <a:lnTo>
                                    <a:pt x="1766" y="744"/>
                                  </a:lnTo>
                                  <a:lnTo>
                                    <a:pt x="1748" y="723"/>
                                  </a:lnTo>
                                  <a:close/>
                                  <a:moveTo>
                                    <a:pt x="1766" y="1352"/>
                                  </a:moveTo>
                                  <a:lnTo>
                                    <a:pt x="1730" y="1345"/>
                                  </a:lnTo>
                                  <a:lnTo>
                                    <a:pt x="1719" y="1348"/>
                                  </a:lnTo>
                                  <a:lnTo>
                                    <a:pt x="1698" y="1331"/>
                                  </a:lnTo>
                                  <a:lnTo>
                                    <a:pt x="1680" y="1327"/>
                                  </a:lnTo>
                                  <a:lnTo>
                                    <a:pt x="1694" y="1316"/>
                                  </a:lnTo>
                                  <a:lnTo>
                                    <a:pt x="1708" y="1306"/>
                                  </a:lnTo>
                                  <a:lnTo>
                                    <a:pt x="1737" y="1323"/>
                                  </a:lnTo>
                                  <a:lnTo>
                                    <a:pt x="1758" y="1338"/>
                                  </a:lnTo>
                                  <a:lnTo>
                                    <a:pt x="1769" y="1348"/>
                                  </a:lnTo>
                                  <a:lnTo>
                                    <a:pt x="1766" y="1352"/>
                                  </a:lnTo>
                                  <a:close/>
                                  <a:moveTo>
                                    <a:pt x="1701" y="809"/>
                                  </a:moveTo>
                                  <a:lnTo>
                                    <a:pt x="1716" y="805"/>
                                  </a:lnTo>
                                  <a:lnTo>
                                    <a:pt x="1716" y="801"/>
                                  </a:lnTo>
                                  <a:lnTo>
                                    <a:pt x="1701" y="794"/>
                                  </a:lnTo>
                                  <a:lnTo>
                                    <a:pt x="1705" y="762"/>
                                  </a:lnTo>
                                  <a:lnTo>
                                    <a:pt x="1723" y="744"/>
                                  </a:lnTo>
                                  <a:lnTo>
                                    <a:pt x="1741" y="762"/>
                                  </a:lnTo>
                                  <a:lnTo>
                                    <a:pt x="1755" y="784"/>
                                  </a:lnTo>
                                  <a:lnTo>
                                    <a:pt x="1748" y="801"/>
                                  </a:lnTo>
                                  <a:lnTo>
                                    <a:pt x="1733" y="791"/>
                                  </a:lnTo>
                                  <a:lnTo>
                                    <a:pt x="1719" y="794"/>
                                  </a:lnTo>
                                  <a:lnTo>
                                    <a:pt x="1726" y="805"/>
                                  </a:lnTo>
                                  <a:lnTo>
                                    <a:pt x="1733" y="805"/>
                                  </a:lnTo>
                                  <a:lnTo>
                                    <a:pt x="1726" y="823"/>
                                  </a:lnTo>
                                  <a:lnTo>
                                    <a:pt x="1723" y="816"/>
                                  </a:lnTo>
                                  <a:lnTo>
                                    <a:pt x="1701" y="809"/>
                                  </a:lnTo>
                                  <a:close/>
                                  <a:moveTo>
                                    <a:pt x="1898" y="923"/>
                                  </a:moveTo>
                                  <a:lnTo>
                                    <a:pt x="1930" y="905"/>
                                  </a:lnTo>
                                  <a:lnTo>
                                    <a:pt x="1959" y="902"/>
                                  </a:lnTo>
                                  <a:lnTo>
                                    <a:pt x="1966" y="887"/>
                                  </a:lnTo>
                                  <a:lnTo>
                                    <a:pt x="1980" y="876"/>
                                  </a:lnTo>
                                  <a:lnTo>
                                    <a:pt x="1987" y="862"/>
                                  </a:lnTo>
                                  <a:lnTo>
                                    <a:pt x="1994" y="837"/>
                                  </a:lnTo>
                                  <a:lnTo>
                                    <a:pt x="1998" y="851"/>
                                  </a:lnTo>
                                  <a:lnTo>
                                    <a:pt x="2001" y="866"/>
                                  </a:lnTo>
                                  <a:lnTo>
                                    <a:pt x="1984" y="912"/>
                                  </a:lnTo>
                                  <a:lnTo>
                                    <a:pt x="1984" y="927"/>
                                  </a:lnTo>
                                  <a:lnTo>
                                    <a:pt x="2005" y="898"/>
                                  </a:lnTo>
                                  <a:lnTo>
                                    <a:pt x="2012" y="941"/>
                                  </a:lnTo>
                                  <a:lnTo>
                                    <a:pt x="2016" y="984"/>
                                  </a:lnTo>
                                  <a:lnTo>
                                    <a:pt x="1873" y="984"/>
                                  </a:lnTo>
                                  <a:lnTo>
                                    <a:pt x="1869" y="969"/>
                                  </a:lnTo>
                                  <a:lnTo>
                                    <a:pt x="1884" y="959"/>
                                  </a:lnTo>
                                  <a:lnTo>
                                    <a:pt x="1887" y="948"/>
                                  </a:lnTo>
                                  <a:lnTo>
                                    <a:pt x="1894" y="944"/>
                                  </a:lnTo>
                                  <a:lnTo>
                                    <a:pt x="1916" y="941"/>
                                  </a:lnTo>
                                  <a:lnTo>
                                    <a:pt x="1916" y="934"/>
                                  </a:lnTo>
                                  <a:lnTo>
                                    <a:pt x="1898" y="923"/>
                                  </a:lnTo>
                                  <a:close/>
                                  <a:moveTo>
                                    <a:pt x="1934" y="537"/>
                                  </a:moveTo>
                                  <a:lnTo>
                                    <a:pt x="1973" y="540"/>
                                  </a:lnTo>
                                  <a:lnTo>
                                    <a:pt x="1980" y="551"/>
                                  </a:lnTo>
                                  <a:lnTo>
                                    <a:pt x="1976" y="569"/>
                                  </a:lnTo>
                                  <a:lnTo>
                                    <a:pt x="2030" y="601"/>
                                  </a:lnTo>
                                  <a:lnTo>
                                    <a:pt x="2041" y="601"/>
                                  </a:lnTo>
                                  <a:lnTo>
                                    <a:pt x="2112" y="680"/>
                                  </a:lnTo>
                                  <a:lnTo>
                                    <a:pt x="2141" y="669"/>
                                  </a:lnTo>
                                  <a:lnTo>
                                    <a:pt x="2177" y="769"/>
                                  </a:lnTo>
                                  <a:lnTo>
                                    <a:pt x="2202" y="873"/>
                                  </a:lnTo>
                                  <a:lnTo>
                                    <a:pt x="2212" y="984"/>
                                  </a:lnTo>
                                  <a:lnTo>
                                    <a:pt x="2048" y="984"/>
                                  </a:lnTo>
                                  <a:lnTo>
                                    <a:pt x="2044" y="919"/>
                                  </a:lnTo>
                                  <a:lnTo>
                                    <a:pt x="2030" y="859"/>
                                  </a:lnTo>
                                  <a:lnTo>
                                    <a:pt x="2041" y="848"/>
                                  </a:lnTo>
                                  <a:lnTo>
                                    <a:pt x="2048" y="798"/>
                                  </a:lnTo>
                                  <a:lnTo>
                                    <a:pt x="2041" y="741"/>
                                  </a:lnTo>
                                  <a:lnTo>
                                    <a:pt x="2023" y="680"/>
                                  </a:lnTo>
                                  <a:lnTo>
                                    <a:pt x="1976" y="612"/>
                                  </a:lnTo>
                                  <a:lnTo>
                                    <a:pt x="1987" y="615"/>
                                  </a:lnTo>
                                  <a:lnTo>
                                    <a:pt x="1994" y="612"/>
                                  </a:lnTo>
                                  <a:lnTo>
                                    <a:pt x="1955" y="587"/>
                                  </a:lnTo>
                                  <a:lnTo>
                                    <a:pt x="1955" y="594"/>
                                  </a:lnTo>
                                  <a:lnTo>
                                    <a:pt x="1991" y="648"/>
                                  </a:lnTo>
                                  <a:lnTo>
                                    <a:pt x="2012" y="691"/>
                                  </a:lnTo>
                                  <a:lnTo>
                                    <a:pt x="2026" y="733"/>
                                  </a:lnTo>
                                  <a:lnTo>
                                    <a:pt x="2030" y="762"/>
                                  </a:lnTo>
                                  <a:lnTo>
                                    <a:pt x="2037" y="809"/>
                                  </a:lnTo>
                                  <a:lnTo>
                                    <a:pt x="2026" y="812"/>
                                  </a:lnTo>
                                  <a:lnTo>
                                    <a:pt x="2023" y="809"/>
                                  </a:lnTo>
                                  <a:lnTo>
                                    <a:pt x="2023" y="805"/>
                                  </a:lnTo>
                                  <a:lnTo>
                                    <a:pt x="2019" y="798"/>
                                  </a:lnTo>
                                  <a:lnTo>
                                    <a:pt x="2016" y="791"/>
                                  </a:lnTo>
                                  <a:lnTo>
                                    <a:pt x="2009" y="784"/>
                                  </a:lnTo>
                                  <a:lnTo>
                                    <a:pt x="2005" y="776"/>
                                  </a:lnTo>
                                  <a:lnTo>
                                    <a:pt x="2005" y="769"/>
                                  </a:lnTo>
                                  <a:lnTo>
                                    <a:pt x="2012" y="758"/>
                                  </a:lnTo>
                                  <a:lnTo>
                                    <a:pt x="1998" y="737"/>
                                  </a:lnTo>
                                  <a:lnTo>
                                    <a:pt x="1998" y="719"/>
                                  </a:lnTo>
                                  <a:lnTo>
                                    <a:pt x="1987" y="705"/>
                                  </a:lnTo>
                                  <a:lnTo>
                                    <a:pt x="1976" y="708"/>
                                  </a:lnTo>
                                  <a:lnTo>
                                    <a:pt x="1969" y="694"/>
                                  </a:lnTo>
                                  <a:lnTo>
                                    <a:pt x="1962" y="683"/>
                                  </a:lnTo>
                                  <a:lnTo>
                                    <a:pt x="1969" y="687"/>
                                  </a:lnTo>
                                  <a:lnTo>
                                    <a:pt x="1973" y="683"/>
                                  </a:lnTo>
                                  <a:lnTo>
                                    <a:pt x="1966" y="673"/>
                                  </a:lnTo>
                                  <a:lnTo>
                                    <a:pt x="1976" y="669"/>
                                  </a:lnTo>
                                  <a:lnTo>
                                    <a:pt x="1973" y="662"/>
                                  </a:lnTo>
                                  <a:lnTo>
                                    <a:pt x="1959" y="669"/>
                                  </a:lnTo>
                                  <a:lnTo>
                                    <a:pt x="1962" y="644"/>
                                  </a:lnTo>
                                  <a:lnTo>
                                    <a:pt x="1955" y="637"/>
                                  </a:lnTo>
                                  <a:lnTo>
                                    <a:pt x="1944" y="658"/>
                                  </a:lnTo>
                                  <a:lnTo>
                                    <a:pt x="1916" y="619"/>
                                  </a:lnTo>
                                  <a:lnTo>
                                    <a:pt x="1887" y="583"/>
                                  </a:lnTo>
                                  <a:lnTo>
                                    <a:pt x="1934" y="537"/>
                                  </a:lnTo>
                                  <a:close/>
                                  <a:moveTo>
                                    <a:pt x="2141" y="326"/>
                                  </a:moveTo>
                                  <a:lnTo>
                                    <a:pt x="2216" y="419"/>
                                  </a:lnTo>
                                  <a:lnTo>
                                    <a:pt x="2280" y="515"/>
                                  </a:lnTo>
                                  <a:lnTo>
                                    <a:pt x="2334" y="623"/>
                                  </a:lnTo>
                                  <a:lnTo>
                                    <a:pt x="2373" y="737"/>
                                  </a:lnTo>
                                  <a:lnTo>
                                    <a:pt x="2398" y="859"/>
                                  </a:lnTo>
                                  <a:lnTo>
                                    <a:pt x="2409" y="984"/>
                                  </a:lnTo>
                                  <a:lnTo>
                                    <a:pt x="2244" y="984"/>
                                  </a:lnTo>
                                  <a:lnTo>
                                    <a:pt x="2234" y="859"/>
                                  </a:lnTo>
                                  <a:lnTo>
                                    <a:pt x="2202" y="744"/>
                                  </a:lnTo>
                                  <a:lnTo>
                                    <a:pt x="2159" y="633"/>
                                  </a:lnTo>
                                  <a:lnTo>
                                    <a:pt x="2159" y="630"/>
                                  </a:lnTo>
                                  <a:lnTo>
                                    <a:pt x="2169" y="637"/>
                                  </a:lnTo>
                                  <a:lnTo>
                                    <a:pt x="2173" y="626"/>
                                  </a:lnTo>
                                  <a:lnTo>
                                    <a:pt x="2144" y="576"/>
                                  </a:lnTo>
                                  <a:lnTo>
                                    <a:pt x="2109" y="530"/>
                                  </a:lnTo>
                                  <a:lnTo>
                                    <a:pt x="2069" y="494"/>
                                  </a:lnTo>
                                  <a:lnTo>
                                    <a:pt x="2048" y="469"/>
                                  </a:lnTo>
                                  <a:lnTo>
                                    <a:pt x="2023" y="444"/>
                                  </a:lnTo>
                                  <a:lnTo>
                                    <a:pt x="2141" y="326"/>
                                  </a:lnTo>
                                  <a:close/>
                                  <a:moveTo>
                                    <a:pt x="1658" y="1302"/>
                                  </a:moveTo>
                                  <a:lnTo>
                                    <a:pt x="1658" y="1302"/>
                                  </a:lnTo>
                                  <a:lnTo>
                                    <a:pt x="1658" y="1302"/>
                                  </a:lnTo>
                                  <a:lnTo>
                                    <a:pt x="1658" y="1302"/>
                                  </a:lnTo>
                                  <a:lnTo>
                                    <a:pt x="1658" y="1302"/>
                                  </a:lnTo>
                                  <a:close/>
                                  <a:moveTo>
                                    <a:pt x="1444" y="1992"/>
                                  </a:moveTo>
                                  <a:lnTo>
                                    <a:pt x="1590" y="1981"/>
                                  </a:lnTo>
                                  <a:lnTo>
                                    <a:pt x="1730" y="1949"/>
                                  </a:lnTo>
                                  <a:lnTo>
                                    <a:pt x="1862" y="1899"/>
                                  </a:lnTo>
                                  <a:lnTo>
                                    <a:pt x="1984" y="1831"/>
                                  </a:lnTo>
                                  <a:lnTo>
                                    <a:pt x="2098" y="1745"/>
                                  </a:lnTo>
                                  <a:lnTo>
                                    <a:pt x="2194" y="1649"/>
                                  </a:lnTo>
                                  <a:lnTo>
                                    <a:pt x="2280" y="1538"/>
                                  </a:lnTo>
                                  <a:lnTo>
                                    <a:pt x="2348" y="1413"/>
                                  </a:lnTo>
                                  <a:lnTo>
                                    <a:pt x="2398" y="1281"/>
                                  </a:lnTo>
                                  <a:lnTo>
                                    <a:pt x="2430" y="1141"/>
                                  </a:lnTo>
                                  <a:lnTo>
                                    <a:pt x="2441" y="994"/>
                                  </a:lnTo>
                                  <a:lnTo>
                                    <a:pt x="2430" y="855"/>
                                  </a:lnTo>
                                  <a:lnTo>
                                    <a:pt x="2402" y="723"/>
                                  </a:lnTo>
                                  <a:lnTo>
                                    <a:pt x="2359" y="598"/>
                                  </a:lnTo>
                                  <a:lnTo>
                                    <a:pt x="2298" y="480"/>
                                  </a:lnTo>
                                  <a:lnTo>
                                    <a:pt x="2223" y="372"/>
                                  </a:lnTo>
                                  <a:lnTo>
                                    <a:pt x="2134" y="276"/>
                                  </a:lnTo>
                                  <a:lnTo>
                                    <a:pt x="2034" y="190"/>
                                  </a:lnTo>
                                  <a:lnTo>
                                    <a:pt x="1923" y="118"/>
                                  </a:lnTo>
                                  <a:lnTo>
                                    <a:pt x="1805" y="65"/>
                                  </a:lnTo>
                                  <a:lnTo>
                                    <a:pt x="1676" y="22"/>
                                  </a:lnTo>
                                  <a:lnTo>
                                    <a:pt x="1544" y="0"/>
                                  </a:lnTo>
                                  <a:lnTo>
                                    <a:pt x="1544" y="4"/>
                                  </a:lnTo>
                                  <a:lnTo>
                                    <a:pt x="1544" y="8"/>
                                  </a:lnTo>
                                  <a:lnTo>
                                    <a:pt x="1540" y="18"/>
                                  </a:lnTo>
                                  <a:lnTo>
                                    <a:pt x="1537" y="33"/>
                                  </a:lnTo>
                                  <a:lnTo>
                                    <a:pt x="1669" y="54"/>
                                  </a:lnTo>
                                  <a:lnTo>
                                    <a:pt x="1794" y="93"/>
                                  </a:lnTo>
                                  <a:lnTo>
                                    <a:pt x="1912" y="151"/>
                                  </a:lnTo>
                                  <a:lnTo>
                                    <a:pt x="2019" y="222"/>
                                  </a:lnTo>
                                  <a:lnTo>
                                    <a:pt x="2119" y="304"/>
                                  </a:lnTo>
                                  <a:lnTo>
                                    <a:pt x="2009" y="415"/>
                                  </a:lnTo>
                                  <a:lnTo>
                                    <a:pt x="2012" y="394"/>
                                  </a:lnTo>
                                  <a:lnTo>
                                    <a:pt x="1998" y="390"/>
                                  </a:lnTo>
                                  <a:lnTo>
                                    <a:pt x="1976" y="387"/>
                                  </a:lnTo>
                                  <a:lnTo>
                                    <a:pt x="1984" y="376"/>
                                  </a:lnTo>
                                  <a:lnTo>
                                    <a:pt x="1969" y="329"/>
                                  </a:lnTo>
                                  <a:lnTo>
                                    <a:pt x="1941" y="301"/>
                                  </a:lnTo>
                                  <a:lnTo>
                                    <a:pt x="1855" y="254"/>
                                  </a:lnTo>
                                  <a:lnTo>
                                    <a:pt x="1848" y="261"/>
                                  </a:lnTo>
                                  <a:lnTo>
                                    <a:pt x="1833" y="269"/>
                                  </a:lnTo>
                                  <a:lnTo>
                                    <a:pt x="1858" y="311"/>
                                  </a:lnTo>
                                  <a:lnTo>
                                    <a:pt x="1873" y="362"/>
                                  </a:lnTo>
                                  <a:lnTo>
                                    <a:pt x="1876" y="412"/>
                                  </a:lnTo>
                                  <a:lnTo>
                                    <a:pt x="1876" y="422"/>
                                  </a:lnTo>
                                  <a:lnTo>
                                    <a:pt x="1876" y="430"/>
                                  </a:lnTo>
                                  <a:lnTo>
                                    <a:pt x="1919" y="483"/>
                                  </a:lnTo>
                                  <a:lnTo>
                                    <a:pt x="1901" y="490"/>
                                  </a:lnTo>
                                  <a:lnTo>
                                    <a:pt x="1912" y="508"/>
                                  </a:lnTo>
                                  <a:lnTo>
                                    <a:pt x="1876" y="548"/>
                                  </a:lnTo>
                                  <a:lnTo>
                                    <a:pt x="1862" y="519"/>
                                  </a:lnTo>
                                  <a:lnTo>
                                    <a:pt x="1848" y="548"/>
                                  </a:lnTo>
                                  <a:lnTo>
                                    <a:pt x="1833" y="573"/>
                                  </a:lnTo>
                                  <a:lnTo>
                                    <a:pt x="1837" y="580"/>
                                  </a:lnTo>
                                  <a:lnTo>
                                    <a:pt x="1841" y="583"/>
                                  </a:lnTo>
                                  <a:lnTo>
                                    <a:pt x="1726" y="698"/>
                                  </a:lnTo>
                                  <a:lnTo>
                                    <a:pt x="1712" y="687"/>
                                  </a:lnTo>
                                  <a:lnTo>
                                    <a:pt x="1701" y="680"/>
                                  </a:lnTo>
                                  <a:lnTo>
                                    <a:pt x="1687" y="687"/>
                                  </a:lnTo>
                                  <a:lnTo>
                                    <a:pt x="1669" y="694"/>
                                  </a:lnTo>
                                  <a:lnTo>
                                    <a:pt x="1673" y="698"/>
                                  </a:lnTo>
                                  <a:lnTo>
                                    <a:pt x="1680" y="701"/>
                                  </a:lnTo>
                                  <a:lnTo>
                                    <a:pt x="1673" y="705"/>
                                  </a:lnTo>
                                  <a:lnTo>
                                    <a:pt x="1658" y="716"/>
                                  </a:lnTo>
                                  <a:lnTo>
                                    <a:pt x="1655" y="726"/>
                                  </a:lnTo>
                                  <a:lnTo>
                                    <a:pt x="1644" y="719"/>
                                  </a:lnTo>
                                  <a:lnTo>
                                    <a:pt x="1623" y="726"/>
                                  </a:lnTo>
                                  <a:lnTo>
                                    <a:pt x="1626" y="737"/>
                                  </a:lnTo>
                                  <a:lnTo>
                                    <a:pt x="1644" y="733"/>
                                  </a:lnTo>
                                  <a:lnTo>
                                    <a:pt x="1655" y="733"/>
                                  </a:lnTo>
                                  <a:lnTo>
                                    <a:pt x="1658" y="730"/>
                                  </a:lnTo>
                                  <a:lnTo>
                                    <a:pt x="1665" y="723"/>
                                  </a:lnTo>
                                  <a:lnTo>
                                    <a:pt x="1669" y="719"/>
                                  </a:lnTo>
                                  <a:lnTo>
                                    <a:pt x="1683" y="716"/>
                                  </a:lnTo>
                                  <a:lnTo>
                                    <a:pt x="1694" y="716"/>
                                  </a:lnTo>
                                  <a:lnTo>
                                    <a:pt x="1698" y="719"/>
                                  </a:lnTo>
                                  <a:lnTo>
                                    <a:pt x="1701" y="719"/>
                                  </a:lnTo>
                                  <a:lnTo>
                                    <a:pt x="1655" y="766"/>
                                  </a:lnTo>
                                  <a:lnTo>
                                    <a:pt x="1651" y="762"/>
                                  </a:lnTo>
                                  <a:lnTo>
                                    <a:pt x="1605" y="769"/>
                                  </a:lnTo>
                                  <a:lnTo>
                                    <a:pt x="1594" y="780"/>
                                  </a:lnTo>
                                  <a:lnTo>
                                    <a:pt x="1583" y="784"/>
                                  </a:lnTo>
                                  <a:lnTo>
                                    <a:pt x="1612" y="755"/>
                                  </a:lnTo>
                                  <a:lnTo>
                                    <a:pt x="1601" y="748"/>
                                  </a:lnTo>
                                  <a:lnTo>
                                    <a:pt x="1573" y="784"/>
                                  </a:lnTo>
                                  <a:lnTo>
                                    <a:pt x="1583" y="784"/>
                                  </a:lnTo>
                                  <a:lnTo>
                                    <a:pt x="1583" y="798"/>
                                  </a:lnTo>
                                  <a:lnTo>
                                    <a:pt x="1590" y="801"/>
                                  </a:lnTo>
                                  <a:lnTo>
                                    <a:pt x="1594" y="816"/>
                                  </a:lnTo>
                                  <a:lnTo>
                                    <a:pt x="1576" y="812"/>
                                  </a:lnTo>
                                  <a:lnTo>
                                    <a:pt x="1558" y="816"/>
                                  </a:lnTo>
                                  <a:lnTo>
                                    <a:pt x="1519" y="794"/>
                                  </a:lnTo>
                                  <a:lnTo>
                                    <a:pt x="1519" y="809"/>
                                  </a:lnTo>
                                  <a:lnTo>
                                    <a:pt x="1515" y="837"/>
                                  </a:lnTo>
                                  <a:lnTo>
                                    <a:pt x="1515" y="880"/>
                                  </a:lnTo>
                                  <a:lnTo>
                                    <a:pt x="1515" y="927"/>
                                  </a:lnTo>
                                  <a:lnTo>
                                    <a:pt x="1515" y="966"/>
                                  </a:lnTo>
                                  <a:lnTo>
                                    <a:pt x="1558" y="980"/>
                                  </a:lnTo>
                                  <a:lnTo>
                                    <a:pt x="1598" y="998"/>
                                  </a:lnTo>
                                  <a:lnTo>
                                    <a:pt x="1637" y="1020"/>
                                  </a:lnTo>
                                  <a:lnTo>
                                    <a:pt x="1669" y="1048"/>
                                  </a:lnTo>
                                  <a:lnTo>
                                    <a:pt x="1698" y="1084"/>
                                  </a:lnTo>
                                  <a:lnTo>
                                    <a:pt x="1712" y="1123"/>
                                  </a:lnTo>
                                  <a:lnTo>
                                    <a:pt x="1719" y="1173"/>
                                  </a:lnTo>
                                  <a:lnTo>
                                    <a:pt x="1712" y="1227"/>
                                  </a:lnTo>
                                  <a:lnTo>
                                    <a:pt x="1687" y="1270"/>
                                  </a:lnTo>
                                  <a:lnTo>
                                    <a:pt x="1648" y="1309"/>
                                  </a:lnTo>
                                  <a:lnTo>
                                    <a:pt x="1648" y="1309"/>
                                  </a:lnTo>
                                  <a:lnTo>
                                    <a:pt x="1648" y="1309"/>
                                  </a:lnTo>
                                  <a:lnTo>
                                    <a:pt x="1648" y="1309"/>
                                  </a:lnTo>
                                  <a:lnTo>
                                    <a:pt x="1648" y="1309"/>
                                  </a:lnTo>
                                  <a:lnTo>
                                    <a:pt x="1644" y="1309"/>
                                  </a:lnTo>
                                  <a:lnTo>
                                    <a:pt x="1644" y="1313"/>
                                  </a:lnTo>
                                  <a:lnTo>
                                    <a:pt x="1598" y="1334"/>
                                  </a:lnTo>
                                  <a:lnTo>
                                    <a:pt x="1551" y="1352"/>
                                  </a:lnTo>
                                  <a:lnTo>
                                    <a:pt x="1505" y="1366"/>
                                  </a:lnTo>
                                  <a:lnTo>
                                    <a:pt x="1505" y="1377"/>
                                  </a:lnTo>
                                  <a:lnTo>
                                    <a:pt x="1505" y="1399"/>
                                  </a:lnTo>
                                  <a:lnTo>
                                    <a:pt x="1505" y="1424"/>
                                  </a:lnTo>
                                  <a:lnTo>
                                    <a:pt x="1505" y="1445"/>
                                  </a:lnTo>
                                  <a:lnTo>
                                    <a:pt x="1505" y="1456"/>
                                  </a:lnTo>
                                  <a:lnTo>
                                    <a:pt x="1537" y="1470"/>
                                  </a:lnTo>
                                  <a:lnTo>
                                    <a:pt x="1565" y="1492"/>
                                  </a:lnTo>
                                  <a:lnTo>
                                    <a:pt x="1598" y="1517"/>
                                  </a:lnTo>
                                  <a:lnTo>
                                    <a:pt x="1623" y="1549"/>
                                  </a:lnTo>
                                  <a:lnTo>
                                    <a:pt x="1640" y="1584"/>
                                  </a:lnTo>
                                  <a:lnTo>
                                    <a:pt x="1651" y="1631"/>
                                  </a:lnTo>
                                  <a:lnTo>
                                    <a:pt x="1655" y="1692"/>
                                  </a:lnTo>
                                  <a:lnTo>
                                    <a:pt x="1651" y="1706"/>
                                  </a:lnTo>
                                  <a:lnTo>
                                    <a:pt x="1651" y="1717"/>
                                  </a:lnTo>
                                  <a:lnTo>
                                    <a:pt x="1644" y="1728"/>
                                  </a:lnTo>
                                  <a:lnTo>
                                    <a:pt x="1640" y="1735"/>
                                  </a:lnTo>
                                  <a:lnTo>
                                    <a:pt x="1633" y="1738"/>
                                  </a:lnTo>
                                  <a:lnTo>
                                    <a:pt x="1626" y="1738"/>
                                  </a:lnTo>
                                  <a:lnTo>
                                    <a:pt x="1626" y="1738"/>
                                  </a:lnTo>
                                  <a:lnTo>
                                    <a:pt x="1562" y="1753"/>
                                  </a:lnTo>
                                  <a:lnTo>
                                    <a:pt x="1498" y="1760"/>
                                  </a:lnTo>
                                  <a:lnTo>
                                    <a:pt x="1498" y="1778"/>
                                  </a:lnTo>
                                  <a:lnTo>
                                    <a:pt x="1498" y="1792"/>
                                  </a:lnTo>
                                  <a:lnTo>
                                    <a:pt x="1612" y="1778"/>
                                  </a:lnTo>
                                  <a:lnTo>
                                    <a:pt x="1719" y="1745"/>
                                  </a:lnTo>
                                  <a:lnTo>
                                    <a:pt x="1819" y="1703"/>
                                  </a:lnTo>
                                  <a:lnTo>
                                    <a:pt x="1912" y="1642"/>
                                  </a:lnTo>
                                  <a:lnTo>
                                    <a:pt x="1994" y="1574"/>
                                  </a:lnTo>
                                  <a:lnTo>
                                    <a:pt x="2112" y="1688"/>
                                  </a:lnTo>
                                  <a:lnTo>
                                    <a:pt x="2019" y="1767"/>
                                  </a:lnTo>
                                  <a:lnTo>
                                    <a:pt x="1919" y="1835"/>
                                  </a:lnTo>
                                  <a:lnTo>
                                    <a:pt x="1808" y="1885"/>
                                  </a:lnTo>
                                  <a:lnTo>
                                    <a:pt x="1691" y="1924"/>
                                  </a:lnTo>
                                  <a:lnTo>
                                    <a:pt x="1569" y="1949"/>
                                  </a:lnTo>
                                  <a:lnTo>
                                    <a:pt x="1444" y="1960"/>
                                  </a:lnTo>
                                  <a:lnTo>
                                    <a:pt x="1315" y="1949"/>
                                  </a:lnTo>
                                  <a:lnTo>
                                    <a:pt x="1194" y="1928"/>
                                  </a:lnTo>
                                  <a:lnTo>
                                    <a:pt x="1079" y="1888"/>
                                  </a:lnTo>
                                  <a:lnTo>
                                    <a:pt x="969" y="1835"/>
                                  </a:lnTo>
                                  <a:lnTo>
                                    <a:pt x="868" y="1770"/>
                                  </a:lnTo>
                                  <a:lnTo>
                                    <a:pt x="776" y="1692"/>
                                  </a:lnTo>
                                  <a:lnTo>
                                    <a:pt x="894" y="1577"/>
                                  </a:lnTo>
                                  <a:lnTo>
                                    <a:pt x="976" y="1645"/>
                                  </a:lnTo>
                                  <a:lnTo>
                                    <a:pt x="1069" y="1703"/>
                                  </a:lnTo>
                                  <a:lnTo>
                                    <a:pt x="1165" y="1745"/>
                                  </a:lnTo>
                                  <a:lnTo>
                                    <a:pt x="1272" y="1778"/>
                                  </a:lnTo>
                                  <a:lnTo>
                                    <a:pt x="1383" y="1792"/>
                                  </a:lnTo>
                                  <a:lnTo>
                                    <a:pt x="1383" y="1778"/>
                                  </a:lnTo>
                                  <a:lnTo>
                                    <a:pt x="1383" y="1760"/>
                                  </a:lnTo>
                                  <a:lnTo>
                                    <a:pt x="1276" y="1745"/>
                                  </a:lnTo>
                                  <a:lnTo>
                                    <a:pt x="1176" y="1713"/>
                                  </a:lnTo>
                                  <a:lnTo>
                                    <a:pt x="1083" y="1674"/>
                                  </a:lnTo>
                                  <a:lnTo>
                                    <a:pt x="994" y="1617"/>
                                  </a:lnTo>
                                  <a:lnTo>
                                    <a:pt x="915" y="1552"/>
                                  </a:lnTo>
                                  <a:lnTo>
                                    <a:pt x="947" y="1524"/>
                                  </a:lnTo>
                                  <a:lnTo>
                                    <a:pt x="990" y="1527"/>
                                  </a:lnTo>
                                  <a:lnTo>
                                    <a:pt x="1011" y="1502"/>
                                  </a:lnTo>
                                  <a:lnTo>
                                    <a:pt x="1072" y="1506"/>
                                  </a:lnTo>
                                  <a:lnTo>
                                    <a:pt x="1079" y="1484"/>
                                  </a:lnTo>
                                  <a:lnTo>
                                    <a:pt x="1076" y="1474"/>
                                  </a:lnTo>
                                  <a:lnTo>
                                    <a:pt x="1169" y="1534"/>
                                  </a:lnTo>
                                  <a:lnTo>
                                    <a:pt x="1269" y="1574"/>
                                  </a:lnTo>
                                  <a:lnTo>
                                    <a:pt x="1380" y="1595"/>
                                  </a:lnTo>
                                  <a:lnTo>
                                    <a:pt x="1380" y="1577"/>
                                  </a:lnTo>
                                  <a:lnTo>
                                    <a:pt x="1380" y="1563"/>
                                  </a:lnTo>
                                  <a:lnTo>
                                    <a:pt x="1287" y="1545"/>
                                  </a:lnTo>
                                  <a:lnTo>
                                    <a:pt x="1204" y="1513"/>
                                  </a:lnTo>
                                  <a:lnTo>
                                    <a:pt x="1126" y="1470"/>
                                  </a:lnTo>
                                  <a:lnTo>
                                    <a:pt x="1054" y="1413"/>
                                  </a:lnTo>
                                  <a:lnTo>
                                    <a:pt x="1169" y="1298"/>
                                  </a:lnTo>
                                  <a:lnTo>
                                    <a:pt x="1215" y="1334"/>
                                  </a:lnTo>
                                  <a:lnTo>
                                    <a:pt x="1265" y="1363"/>
                                  </a:lnTo>
                                  <a:lnTo>
                                    <a:pt x="1269" y="1345"/>
                                  </a:lnTo>
                                  <a:lnTo>
                                    <a:pt x="1276" y="1331"/>
                                  </a:lnTo>
                                  <a:lnTo>
                                    <a:pt x="1233" y="1306"/>
                                  </a:lnTo>
                                  <a:lnTo>
                                    <a:pt x="1194" y="1273"/>
                                  </a:lnTo>
                                  <a:lnTo>
                                    <a:pt x="1308" y="1159"/>
                                  </a:lnTo>
                                  <a:lnTo>
                                    <a:pt x="1340" y="1180"/>
                                  </a:lnTo>
                                  <a:lnTo>
                                    <a:pt x="1372" y="1195"/>
                                  </a:lnTo>
                                  <a:lnTo>
                                    <a:pt x="1372" y="1177"/>
                                  </a:lnTo>
                                  <a:lnTo>
                                    <a:pt x="1372" y="1159"/>
                                  </a:lnTo>
                                  <a:lnTo>
                                    <a:pt x="1351" y="1148"/>
                                  </a:lnTo>
                                  <a:lnTo>
                                    <a:pt x="1333" y="1138"/>
                                  </a:lnTo>
                                  <a:lnTo>
                                    <a:pt x="1365" y="1102"/>
                                  </a:lnTo>
                                  <a:lnTo>
                                    <a:pt x="1347" y="1098"/>
                                  </a:lnTo>
                                  <a:lnTo>
                                    <a:pt x="1330" y="1091"/>
                                  </a:lnTo>
                                  <a:lnTo>
                                    <a:pt x="1308" y="1112"/>
                                  </a:lnTo>
                                  <a:lnTo>
                                    <a:pt x="1294" y="1095"/>
                                  </a:lnTo>
                                  <a:lnTo>
                                    <a:pt x="1279" y="1073"/>
                                  </a:lnTo>
                                  <a:lnTo>
                                    <a:pt x="1251" y="1059"/>
                                  </a:lnTo>
                                  <a:lnTo>
                                    <a:pt x="1222" y="1041"/>
                                  </a:lnTo>
                                  <a:lnTo>
                                    <a:pt x="1176" y="1002"/>
                                  </a:lnTo>
                                  <a:lnTo>
                                    <a:pt x="1144" y="959"/>
                                  </a:lnTo>
                                  <a:lnTo>
                                    <a:pt x="1122" y="905"/>
                                  </a:lnTo>
                                  <a:lnTo>
                                    <a:pt x="1115" y="844"/>
                                  </a:lnTo>
                                  <a:lnTo>
                                    <a:pt x="1122" y="787"/>
                                  </a:lnTo>
                                  <a:lnTo>
                                    <a:pt x="1137" y="737"/>
                                  </a:lnTo>
                                  <a:lnTo>
                                    <a:pt x="1162" y="694"/>
                                  </a:lnTo>
                                  <a:lnTo>
                                    <a:pt x="1047" y="580"/>
                                  </a:lnTo>
                                  <a:lnTo>
                                    <a:pt x="1115" y="526"/>
                                  </a:lnTo>
                                  <a:lnTo>
                                    <a:pt x="1190" y="480"/>
                                  </a:lnTo>
                                  <a:lnTo>
                                    <a:pt x="1269" y="447"/>
                                  </a:lnTo>
                                  <a:lnTo>
                                    <a:pt x="1358" y="426"/>
                                  </a:lnTo>
                                  <a:lnTo>
                                    <a:pt x="1355" y="412"/>
                                  </a:lnTo>
                                  <a:lnTo>
                                    <a:pt x="1355" y="394"/>
                                  </a:lnTo>
                                  <a:lnTo>
                                    <a:pt x="1262" y="415"/>
                                  </a:lnTo>
                                  <a:lnTo>
                                    <a:pt x="1176" y="451"/>
                                  </a:lnTo>
                                  <a:lnTo>
                                    <a:pt x="1097" y="497"/>
                                  </a:lnTo>
                                  <a:lnTo>
                                    <a:pt x="1026" y="555"/>
                                  </a:lnTo>
                                  <a:lnTo>
                                    <a:pt x="1004" y="537"/>
                                  </a:lnTo>
                                  <a:lnTo>
                                    <a:pt x="997" y="551"/>
                                  </a:lnTo>
                                  <a:lnTo>
                                    <a:pt x="990" y="565"/>
                                  </a:lnTo>
                                  <a:lnTo>
                                    <a:pt x="1001" y="580"/>
                                  </a:lnTo>
                                  <a:lnTo>
                                    <a:pt x="933" y="666"/>
                                  </a:lnTo>
                                  <a:lnTo>
                                    <a:pt x="883" y="762"/>
                                  </a:lnTo>
                                  <a:lnTo>
                                    <a:pt x="851" y="869"/>
                                  </a:lnTo>
                                  <a:lnTo>
                                    <a:pt x="836" y="984"/>
                                  </a:lnTo>
                                  <a:lnTo>
                                    <a:pt x="675" y="984"/>
                                  </a:lnTo>
                                  <a:lnTo>
                                    <a:pt x="683" y="866"/>
                                  </a:lnTo>
                                  <a:lnTo>
                                    <a:pt x="711" y="751"/>
                                  </a:lnTo>
                                  <a:lnTo>
                                    <a:pt x="758" y="648"/>
                                  </a:lnTo>
                                  <a:lnTo>
                                    <a:pt x="815" y="551"/>
                                  </a:lnTo>
                                  <a:lnTo>
                                    <a:pt x="886" y="462"/>
                                  </a:lnTo>
                                  <a:lnTo>
                                    <a:pt x="936" y="515"/>
                                  </a:lnTo>
                                  <a:lnTo>
                                    <a:pt x="940" y="515"/>
                                  </a:lnTo>
                                  <a:lnTo>
                                    <a:pt x="944" y="515"/>
                                  </a:lnTo>
                                  <a:lnTo>
                                    <a:pt x="958" y="512"/>
                                  </a:lnTo>
                                  <a:lnTo>
                                    <a:pt x="976" y="508"/>
                                  </a:lnTo>
                                  <a:lnTo>
                                    <a:pt x="908" y="440"/>
                                  </a:lnTo>
                                  <a:lnTo>
                                    <a:pt x="965" y="394"/>
                                  </a:lnTo>
                                  <a:lnTo>
                                    <a:pt x="1022" y="351"/>
                                  </a:lnTo>
                                  <a:lnTo>
                                    <a:pt x="1026" y="340"/>
                                  </a:lnTo>
                                  <a:lnTo>
                                    <a:pt x="1029" y="329"/>
                                  </a:lnTo>
                                  <a:lnTo>
                                    <a:pt x="1029" y="326"/>
                                  </a:lnTo>
                                  <a:lnTo>
                                    <a:pt x="1033" y="319"/>
                                  </a:lnTo>
                                  <a:lnTo>
                                    <a:pt x="1040" y="311"/>
                                  </a:lnTo>
                                  <a:lnTo>
                                    <a:pt x="1047" y="304"/>
                                  </a:lnTo>
                                  <a:lnTo>
                                    <a:pt x="1054" y="290"/>
                                  </a:lnTo>
                                  <a:lnTo>
                                    <a:pt x="965" y="347"/>
                                  </a:lnTo>
                                  <a:lnTo>
                                    <a:pt x="886" y="419"/>
                                  </a:lnTo>
                                  <a:lnTo>
                                    <a:pt x="768" y="301"/>
                                  </a:lnTo>
                                  <a:lnTo>
                                    <a:pt x="865" y="219"/>
                                  </a:lnTo>
                                  <a:lnTo>
                                    <a:pt x="972" y="151"/>
                                  </a:lnTo>
                                  <a:lnTo>
                                    <a:pt x="1090" y="93"/>
                                  </a:lnTo>
                                  <a:lnTo>
                                    <a:pt x="1215" y="54"/>
                                  </a:lnTo>
                                  <a:lnTo>
                                    <a:pt x="1344" y="33"/>
                                  </a:lnTo>
                                  <a:lnTo>
                                    <a:pt x="1344" y="29"/>
                                  </a:lnTo>
                                  <a:lnTo>
                                    <a:pt x="1344" y="25"/>
                                  </a:lnTo>
                                  <a:lnTo>
                                    <a:pt x="1340" y="15"/>
                                  </a:lnTo>
                                  <a:lnTo>
                                    <a:pt x="1337" y="0"/>
                                  </a:lnTo>
                                  <a:lnTo>
                                    <a:pt x="1204" y="25"/>
                                  </a:lnTo>
                                  <a:lnTo>
                                    <a:pt x="1076" y="65"/>
                                  </a:lnTo>
                                  <a:lnTo>
                                    <a:pt x="958" y="122"/>
                                  </a:lnTo>
                                  <a:lnTo>
                                    <a:pt x="847" y="193"/>
                                  </a:lnTo>
                                  <a:lnTo>
                                    <a:pt x="751" y="276"/>
                                  </a:lnTo>
                                  <a:lnTo>
                                    <a:pt x="661" y="372"/>
                                  </a:lnTo>
                                  <a:lnTo>
                                    <a:pt x="586" y="480"/>
                                  </a:lnTo>
                                  <a:lnTo>
                                    <a:pt x="525" y="598"/>
                                  </a:lnTo>
                                  <a:lnTo>
                                    <a:pt x="482" y="723"/>
                                  </a:lnTo>
                                  <a:lnTo>
                                    <a:pt x="454" y="855"/>
                                  </a:lnTo>
                                  <a:lnTo>
                                    <a:pt x="447" y="994"/>
                                  </a:lnTo>
                                  <a:lnTo>
                                    <a:pt x="457" y="1141"/>
                                  </a:lnTo>
                                  <a:lnTo>
                                    <a:pt x="486" y="1281"/>
                                  </a:lnTo>
                                  <a:lnTo>
                                    <a:pt x="536" y="1413"/>
                                  </a:lnTo>
                                  <a:lnTo>
                                    <a:pt x="608" y="1538"/>
                                  </a:lnTo>
                                  <a:lnTo>
                                    <a:pt x="690" y="1649"/>
                                  </a:lnTo>
                                  <a:lnTo>
                                    <a:pt x="790" y="1745"/>
                                  </a:lnTo>
                                  <a:lnTo>
                                    <a:pt x="901" y="1831"/>
                                  </a:lnTo>
                                  <a:lnTo>
                                    <a:pt x="1022" y="1899"/>
                                  </a:lnTo>
                                  <a:lnTo>
                                    <a:pt x="1154" y="1949"/>
                                  </a:lnTo>
                                  <a:lnTo>
                                    <a:pt x="1294" y="1981"/>
                                  </a:lnTo>
                                  <a:lnTo>
                                    <a:pt x="1444" y="1992"/>
                                  </a:lnTo>
                                  <a:close/>
                                  <a:moveTo>
                                    <a:pt x="1934" y="265"/>
                                  </a:moveTo>
                                  <a:lnTo>
                                    <a:pt x="1923" y="247"/>
                                  </a:lnTo>
                                  <a:lnTo>
                                    <a:pt x="1901" y="236"/>
                                  </a:lnTo>
                                  <a:lnTo>
                                    <a:pt x="1887" y="251"/>
                                  </a:lnTo>
                                  <a:lnTo>
                                    <a:pt x="1905" y="261"/>
                                  </a:lnTo>
                                  <a:lnTo>
                                    <a:pt x="1930" y="279"/>
                                  </a:lnTo>
                                  <a:lnTo>
                                    <a:pt x="1934" y="265"/>
                                  </a:lnTo>
                                  <a:close/>
                                  <a:moveTo>
                                    <a:pt x="1833" y="726"/>
                                  </a:moveTo>
                                  <a:lnTo>
                                    <a:pt x="1833" y="741"/>
                                  </a:lnTo>
                                  <a:lnTo>
                                    <a:pt x="1862" y="730"/>
                                  </a:lnTo>
                                  <a:lnTo>
                                    <a:pt x="1873" y="716"/>
                                  </a:lnTo>
                                  <a:lnTo>
                                    <a:pt x="1851" y="687"/>
                                  </a:lnTo>
                                  <a:lnTo>
                                    <a:pt x="1862" y="673"/>
                                  </a:lnTo>
                                  <a:lnTo>
                                    <a:pt x="1891" y="691"/>
                                  </a:lnTo>
                                  <a:lnTo>
                                    <a:pt x="1894" y="687"/>
                                  </a:lnTo>
                                  <a:lnTo>
                                    <a:pt x="1887" y="683"/>
                                  </a:lnTo>
                                  <a:lnTo>
                                    <a:pt x="1884" y="673"/>
                                  </a:lnTo>
                                  <a:lnTo>
                                    <a:pt x="1894" y="666"/>
                                  </a:lnTo>
                                  <a:lnTo>
                                    <a:pt x="1884" y="651"/>
                                  </a:lnTo>
                                  <a:lnTo>
                                    <a:pt x="1858" y="666"/>
                                  </a:lnTo>
                                  <a:lnTo>
                                    <a:pt x="1848" y="680"/>
                                  </a:lnTo>
                                  <a:lnTo>
                                    <a:pt x="1844" y="694"/>
                                  </a:lnTo>
                                  <a:lnTo>
                                    <a:pt x="1855" y="712"/>
                                  </a:lnTo>
                                  <a:lnTo>
                                    <a:pt x="1851" y="719"/>
                                  </a:lnTo>
                                  <a:lnTo>
                                    <a:pt x="1833" y="726"/>
                                  </a:lnTo>
                                  <a:close/>
                                  <a:moveTo>
                                    <a:pt x="650" y="1463"/>
                                  </a:moveTo>
                                  <a:lnTo>
                                    <a:pt x="650" y="1456"/>
                                  </a:lnTo>
                                  <a:lnTo>
                                    <a:pt x="636" y="1424"/>
                                  </a:lnTo>
                                  <a:lnTo>
                                    <a:pt x="618" y="1416"/>
                                  </a:lnTo>
                                  <a:lnTo>
                                    <a:pt x="650" y="1463"/>
                                  </a:lnTo>
                                  <a:close/>
                                  <a:moveTo>
                                    <a:pt x="1319" y="848"/>
                                  </a:moveTo>
                                  <a:lnTo>
                                    <a:pt x="1326" y="873"/>
                                  </a:lnTo>
                                  <a:lnTo>
                                    <a:pt x="1340" y="894"/>
                                  </a:lnTo>
                                  <a:lnTo>
                                    <a:pt x="1365" y="909"/>
                                  </a:lnTo>
                                  <a:lnTo>
                                    <a:pt x="1365" y="909"/>
                                  </a:lnTo>
                                  <a:lnTo>
                                    <a:pt x="1365" y="905"/>
                                  </a:lnTo>
                                  <a:lnTo>
                                    <a:pt x="1365" y="898"/>
                                  </a:lnTo>
                                  <a:lnTo>
                                    <a:pt x="1347" y="880"/>
                                  </a:lnTo>
                                  <a:lnTo>
                                    <a:pt x="1358" y="862"/>
                                  </a:lnTo>
                                  <a:lnTo>
                                    <a:pt x="1365" y="859"/>
                                  </a:lnTo>
                                  <a:lnTo>
                                    <a:pt x="1365" y="826"/>
                                  </a:lnTo>
                                  <a:lnTo>
                                    <a:pt x="1365" y="798"/>
                                  </a:lnTo>
                                  <a:lnTo>
                                    <a:pt x="1365" y="784"/>
                                  </a:lnTo>
                                  <a:lnTo>
                                    <a:pt x="1362" y="787"/>
                                  </a:lnTo>
                                  <a:lnTo>
                                    <a:pt x="1340" y="801"/>
                                  </a:lnTo>
                                  <a:lnTo>
                                    <a:pt x="1322" y="823"/>
                                  </a:lnTo>
                                  <a:lnTo>
                                    <a:pt x="1319" y="84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17" name="Freeform 14"/>
                          <wps:cNvSpPr>
                            <a:spLocks/>
                          </wps:cNvSpPr>
                          <wps:spPr bwMode="auto">
                            <a:xfrm>
                              <a:off x="1501" y="1699"/>
                              <a:ext cx="122" cy="196"/>
                            </a:xfrm>
                            <a:custGeom>
                              <a:avLst/>
                              <a:gdLst>
                                <a:gd name="T0" fmla="*/ 0 w 122"/>
                                <a:gd name="T1" fmla="*/ 64 h 196"/>
                                <a:gd name="T2" fmla="*/ 39 w 122"/>
                                <a:gd name="T3" fmla="*/ 89 h 196"/>
                                <a:gd name="T4" fmla="*/ 72 w 122"/>
                                <a:gd name="T5" fmla="*/ 114 h 196"/>
                                <a:gd name="T6" fmla="*/ 100 w 122"/>
                                <a:gd name="T7" fmla="*/ 150 h 196"/>
                                <a:gd name="T8" fmla="*/ 122 w 122"/>
                                <a:gd name="T9" fmla="*/ 196 h 196"/>
                                <a:gd name="T10" fmla="*/ 118 w 122"/>
                                <a:gd name="T11" fmla="*/ 143 h 196"/>
                                <a:gd name="T12" fmla="*/ 107 w 122"/>
                                <a:gd name="T13" fmla="*/ 103 h 196"/>
                                <a:gd name="T14" fmla="*/ 89 w 122"/>
                                <a:gd name="T15" fmla="*/ 67 h 196"/>
                                <a:gd name="T16" fmla="*/ 64 w 122"/>
                                <a:gd name="T17" fmla="*/ 42 h 196"/>
                                <a:gd name="T18" fmla="*/ 32 w 122"/>
                                <a:gd name="T19" fmla="*/ 17 h 196"/>
                                <a:gd name="T20" fmla="*/ 4 w 122"/>
                                <a:gd name="T21" fmla="*/ 0 h 196"/>
                                <a:gd name="T22" fmla="*/ 4 w 122"/>
                                <a:gd name="T23" fmla="*/ 10 h 196"/>
                                <a:gd name="T24" fmla="*/ 0 w 122"/>
                                <a:gd name="T25" fmla="*/ 32 h 196"/>
                                <a:gd name="T26" fmla="*/ 0 w 122"/>
                                <a:gd name="T27" fmla="*/ 57 h 196"/>
                                <a:gd name="T28" fmla="*/ 0 w 122"/>
                                <a:gd name="T29" fmla="*/ 64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22" h="196">
                                  <a:moveTo>
                                    <a:pt x="0" y="64"/>
                                  </a:moveTo>
                                  <a:lnTo>
                                    <a:pt x="39" y="89"/>
                                  </a:lnTo>
                                  <a:lnTo>
                                    <a:pt x="72" y="114"/>
                                  </a:lnTo>
                                  <a:lnTo>
                                    <a:pt x="100" y="150"/>
                                  </a:lnTo>
                                  <a:lnTo>
                                    <a:pt x="122" y="196"/>
                                  </a:lnTo>
                                  <a:lnTo>
                                    <a:pt x="118" y="143"/>
                                  </a:lnTo>
                                  <a:lnTo>
                                    <a:pt x="107" y="103"/>
                                  </a:lnTo>
                                  <a:lnTo>
                                    <a:pt x="89" y="67"/>
                                  </a:lnTo>
                                  <a:lnTo>
                                    <a:pt x="64" y="42"/>
                                  </a:lnTo>
                                  <a:lnTo>
                                    <a:pt x="32" y="17"/>
                                  </a:lnTo>
                                  <a:lnTo>
                                    <a:pt x="4" y="0"/>
                                  </a:lnTo>
                                  <a:lnTo>
                                    <a:pt x="4" y="10"/>
                                  </a:lnTo>
                                  <a:lnTo>
                                    <a:pt x="0" y="32"/>
                                  </a:lnTo>
                                  <a:lnTo>
                                    <a:pt x="0" y="57"/>
                                  </a:lnTo>
                                  <a:lnTo>
                                    <a:pt x="0" y="64"/>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18" name="Freeform 15"/>
                          <wps:cNvSpPr>
                            <a:spLocks/>
                          </wps:cNvSpPr>
                          <wps:spPr bwMode="auto">
                            <a:xfrm>
                              <a:off x="1151" y="354"/>
                              <a:ext cx="693" cy="923"/>
                            </a:xfrm>
                            <a:custGeom>
                              <a:avLst/>
                              <a:gdLst>
                                <a:gd name="T0" fmla="*/ 690 w 693"/>
                                <a:gd name="T1" fmla="*/ 222 h 923"/>
                                <a:gd name="T2" fmla="*/ 650 w 693"/>
                                <a:gd name="T3" fmla="*/ 132 h 923"/>
                                <a:gd name="T4" fmla="*/ 568 w 693"/>
                                <a:gd name="T5" fmla="*/ 57 h 923"/>
                                <a:gd name="T6" fmla="*/ 436 w 693"/>
                                <a:gd name="T7" fmla="*/ 7 h 923"/>
                                <a:gd name="T8" fmla="*/ 400 w 693"/>
                                <a:gd name="T9" fmla="*/ 4 h 923"/>
                                <a:gd name="T10" fmla="*/ 382 w 693"/>
                                <a:gd name="T11" fmla="*/ 11 h 923"/>
                                <a:gd name="T12" fmla="*/ 379 w 693"/>
                                <a:gd name="T13" fmla="*/ 32 h 923"/>
                                <a:gd name="T14" fmla="*/ 379 w 693"/>
                                <a:gd name="T15" fmla="*/ 50 h 923"/>
                                <a:gd name="T16" fmla="*/ 379 w 693"/>
                                <a:gd name="T17" fmla="*/ 72 h 923"/>
                                <a:gd name="T18" fmla="*/ 379 w 693"/>
                                <a:gd name="T19" fmla="*/ 114 h 923"/>
                                <a:gd name="T20" fmla="*/ 404 w 693"/>
                                <a:gd name="T21" fmla="*/ 118 h 923"/>
                                <a:gd name="T22" fmla="*/ 468 w 693"/>
                                <a:gd name="T23" fmla="*/ 136 h 923"/>
                                <a:gd name="T24" fmla="*/ 536 w 693"/>
                                <a:gd name="T25" fmla="*/ 193 h 923"/>
                                <a:gd name="T26" fmla="*/ 557 w 693"/>
                                <a:gd name="T27" fmla="*/ 265 h 923"/>
                                <a:gd name="T28" fmla="*/ 532 w 693"/>
                                <a:gd name="T29" fmla="*/ 343 h 923"/>
                                <a:gd name="T30" fmla="*/ 464 w 693"/>
                                <a:gd name="T31" fmla="*/ 393 h 923"/>
                                <a:gd name="T32" fmla="*/ 372 w 693"/>
                                <a:gd name="T33" fmla="*/ 426 h 923"/>
                                <a:gd name="T34" fmla="*/ 339 w 693"/>
                                <a:gd name="T35" fmla="*/ 436 h 923"/>
                                <a:gd name="T36" fmla="*/ 243 w 693"/>
                                <a:gd name="T37" fmla="*/ 458 h 923"/>
                                <a:gd name="T38" fmla="*/ 211 w 693"/>
                                <a:gd name="T39" fmla="*/ 468 h 923"/>
                                <a:gd name="T40" fmla="*/ 118 w 693"/>
                                <a:gd name="T41" fmla="*/ 504 h 923"/>
                                <a:gd name="T42" fmla="*/ 46 w 693"/>
                                <a:gd name="T43" fmla="*/ 558 h 923"/>
                                <a:gd name="T44" fmla="*/ 3 w 693"/>
                                <a:gd name="T45" fmla="*/ 644 h 923"/>
                                <a:gd name="T46" fmla="*/ 3 w 693"/>
                                <a:gd name="T47" fmla="*/ 751 h 923"/>
                                <a:gd name="T48" fmla="*/ 50 w 693"/>
                                <a:gd name="T49" fmla="*/ 833 h 923"/>
                                <a:gd name="T50" fmla="*/ 128 w 693"/>
                                <a:gd name="T51" fmla="*/ 887 h 923"/>
                                <a:gd name="T52" fmla="*/ 218 w 693"/>
                                <a:gd name="T53" fmla="*/ 923 h 923"/>
                                <a:gd name="T54" fmla="*/ 214 w 693"/>
                                <a:gd name="T55" fmla="*/ 801 h 923"/>
                                <a:gd name="T56" fmla="*/ 157 w 693"/>
                                <a:gd name="T57" fmla="*/ 762 h 923"/>
                                <a:gd name="T58" fmla="*/ 136 w 693"/>
                                <a:gd name="T59" fmla="*/ 701 h 923"/>
                                <a:gd name="T60" fmla="*/ 157 w 693"/>
                                <a:gd name="T61" fmla="*/ 640 h 923"/>
                                <a:gd name="T62" fmla="*/ 211 w 693"/>
                                <a:gd name="T63" fmla="*/ 601 h 923"/>
                                <a:gd name="T64" fmla="*/ 246 w 693"/>
                                <a:gd name="T65" fmla="*/ 586 h 923"/>
                                <a:gd name="T66" fmla="*/ 336 w 693"/>
                                <a:gd name="T67" fmla="*/ 561 h 923"/>
                                <a:gd name="T68" fmla="*/ 368 w 693"/>
                                <a:gd name="T69" fmla="*/ 554 h 923"/>
                                <a:gd name="T70" fmla="*/ 472 w 693"/>
                                <a:gd name="T71" fmla="*/ 526 h 923"/>
                                <a:gd name="T72" fmla="*/ 568 w 693"/>
                                <a:gd name="T73" fmla="*/ 486 h 923"/>
                                <a:gd name="T74" fmla="*/ 643 w 693"/>
                                <a:gd name="T75" fmla="*/ 422 h 923"/>
                                <a:gd name="T76" fmla="*/ 686 w 693"/>
                                <a:gd name="T77" fmla="*/ 329 h 9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693" h="923">
                                  <a:moveTo>
                                    <a:pt x="693" y="265"/>
                                  </a:moveTo>
                                  <a:lnTo>
                                    <a:pt x="690" y="222"/>
                                  </a:lnTo>
                                  <a:lnTo>
                                    <a:pt x="675" y="175"/>
                                  </a:lnTo>
                                  <a:lnTo>
                                    <a:pt x="650" y="132"/>
                                  </a:lnTo>
                                  <a:lnTo>
                                    <a:pt x="615" y="93"/>
                                  </a:lnTo>
                                  <a:lnTo>
                                    <a:pt x="568" y="57"/>
                                  </a:lnTo>
                                  <a:lnTo>
                                    <a:pt x="507" y="29"/>
                                  </a:lnTo>
                                  <a:lnTo>
                                    <a:pt x="436" y="7"/>
                                  </a:lnTo>
                                  <a:lnTo>
                                    <a:pt x="422" y="4"/>
                                  </a:lnTo>
                                  <a:lnTo>
                                    <a:pt x="400" y="4"/>
                                  </a:lnTo>
                                  <a:lnTo>
                                    <a:pt x="382" y="0"/>
                                  </a:lnTo>
                                  <a:lnTo>
                                    <a:pt x="382" y="11"/>
                                  </a:lnTo>
                                  <a:lnTo>
                                    <a:pt x="379" y="21"/>
                                  </a:lnTo>
                                  <a:lnTo>
                                    <a:pt x="379" y="32"/>
                                  </a:lnTo>
                                  <a:lnTo>
                                    <a:pt x="379" y="43"/>
                                  </a:lnTo>
                                  <a:lnTo>
                                    <a:pt x="379" y="50"/>
                                  </a:lnTo>
                                  <a:lnTo>
                                    <a:pt x="379" y="54"/>
                                  </a:lnTo>
                                  <a:lnTo>
                                    <a:pt x="379" y="72"/>
                                  </a:lnTo>
                                  <a:lnTo>
                                    <a:pt x="379" y="97"/>
                                  </a:lnTo>
                                  <a:lnTo>
                                    <a:pt x="379" y="114"/>
                                  </a:lnTo>
                                  <a:lnTo>
                                    <a:pt x="393" y="114"/>
                                  </a:lnTo>
                                  <a:lnTo>
                                    <a:pt x="404" y="118"/>
                                  </a:lnTo>
                                  <a:lnTo>
                                    <a:pt x="414" y="118"/>
                                  </a:lnTo>
                                  <a:lnTo>
                                    <a:pt x="468" y="136"/>
                                  </a:lnTo>
                                  <a:lnTo>
                                    <a:pt x="511" y="164"/>
                                  </a:lnTo>
                                  <a:lnTo>
                                    <a:pt x="536" y="193"/>
                                  </a:lnTo>
                                  <a:lnTo>
                                    <a:pt x="554" y="229"/>
                                  </a:lnTo>
                                  <a:lnTo>
                                    <a:pt x="557" y="265"/>
                                  </a:lnTo>
                                  <a:lnTo>
                                    <a:pt x="550" y="308"/>
                                  </a:lnTo>
                                  <a:lnTo>
                                    <a:pt x="532" y="343"/>
                                  </a:lnTo>
                                  <a:lnTo>
                                    <a:pt x="504" y="372"/>
                                  </a:lnTo>
                                  <a:lnTo>
                                    <a:pt x="464" y="393"/>
                                  </a:lnTo>
                                  <a:lnTo>
                                    <a:pt x="422" y="411"/>
                                  </a:lnTo>
                                  <a:lnTo>
                                    <a:pt x="372" y="426"/>
                                  </a:lnTo>
                                  <a:lnTo>
                                    <a:pt x="354" y="429"/>
                                  </a:lnTo>
                                  <a:lnTo>
                                    <a:pt x="339" y="436"/>
                                  </a:lnTo>
                                  <a:lnTo>
                                    <a:pt x="289" y="447"/>
                                  </a:lnTo>
                                  <a:lnTo>
                                    <a:pt x="243" y="458"/>
                                  </a:lnTo>
                                  <a:lnTo>
                                    <a:pt x="225" y="465"/>
                                  </a:lnTo>
                                  <a:lnTo>
                                    <a:pt x="211" y="468"/>
                                  </a:lnTo>
                                  <a:lnTo>
                                    <a:pt x="161" y="486"/>
                                  </a:lnTo>
                                  <a:lnTo>
                                    <a:pt x="118" y="504"/>
                                  </a:lnTo>
                                  <a:lnTo>
                                    <a:pt x="78" y="529"/>
                                  </a:lnTo>
                                  <a:lnTo>
                                    <a:pt x="46" y="558"/>
                                  </a:lnTo>
                                  <a:lnTo>
                                    <a:pt x="21" y="597"/>
                                  </a:lnTo>
                                  <a:lnTo>
                                    <a:pt x="3" y="644"/>
                                  </a:lnTo>
                                  <a:lnTo>
                                    <a:pt x="0" y="697"/>
                                  </a:lnTo>
                                  <a:lnTo>
                                    <a:pt x="3" y="751"/>
                                  </a:lnTo>
                                  <a:lnTo>
                                    <a:pt x="25" y="797"/>
                                  </a:lnTo>
                                  <a:lnTo>
                                    <a:pt x="50" y="833"/>
                                  </a:lnTo>
                                  <a:lnTo>
                                    <a:pt x="86" y="862"/>
                                  </a:lnTo>
                                  <a:lnTo>
                                    <a:pt x="128" y="887"/>
                                  </a:lnTo>
                                  <a:lnTo>
                                    <a:pt x="171" y="905"/>
                                  </a:lnTo>
                                  <a:lnTo>
                                    <a:pt x="218" y="923"/>
                                  </a:lnTo>
                                  <a:lnTo>
                                    <a:pt x="218" y="862"/>
                                  </a:lnTo>
                                  <a:lnTo>
                                    <a:pt x="214" y="801"/>
                                  </a:lnTo>
                                  <a:lnTo>
                                    <a:pt x="182" y="783"/>
                                  </a:lnTo>
                                  <a:lnTo>
                                    <a:pt x="157" y="762"/>
                                  </a:lnTo>
                                  <a:lnTo>
                                    <a:pt x="139" y="733"/>
                                  </a:lnTo>
                                  <a:lnTo>
                                    <a:pt x="136" y="701"/>
                                  </a:lnTo>
                                  <a:lnTo>
                                    <a:pt x="139" y="665"/>
                                  </a:lnTo>
                                  <a:lnTo>
                                    <a:pt x="157" y="640"/>
                                  </a:lnTo>
                                  <a:lnTo>
                                    <a:pt x="179" y="619"/>
                                  </a:lnTo>
                                  <a:lnTo>
                                    <a:pt x="211" y="601"/>
                                  </a:lnTo>
                                  <a:lnTo>
                                    <a:pt x="229" y="594"/>
                                  </a:lnTo>
                                  <a:lnTo>
                                    <a:pt x="246" y="586"/>
                                  </a:lnTo>
                                  <a:lnTo>
                                    <a:pt x="289" y="576"/>
                                  </a:lnTo>
                                  <a:lnTo>
                                    <a:pt x="336" y="561"/>
                                  </a:lnTo>
                                  <a:lnTo>
                                    <a:pt x="350" y="558"/>
                                  </a:lnTo>
                                  <a:lnTo>
                                    <a:pt x="368" y="554"/>
                                  </a:lnTo>
                                  <a:lnTo>
                                    <a:pt x="422" y="540"/>
                                  </a:lnTo>
                                  <a:lnTo>
                                    <a:pt x="472" y="526"/>
                                  </a:lnTo>
                                  <a:lnTo>
                                    <a:pt x="522" y="508"/>
                                  </a:lnTo>
                                  <a:lnTo>
                                    <a:pt x="568" y="486"/>
                                  </a:lnTo>
                                  <a:lnTo>
                                    <a:pt x="607" y="458"/>
                                  </a:lnTo>
                                  <a:lnTo>
                                    <a:pt x="643" y="422"/>
                                  </a:lnTo>
                                  <a:lnTo>
                                    <a:pt x="668" y="379"/>
                                  </a:lnTo>
                                  <a:lnTo>
                                    <a:pt x="686" y="329"/>
                                  </a:lnTo>
                                  <a:lnTo>
                                    <a:pt x="693" y="265"/>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19" name="Freeform 16"/>
                          <wps:cNvSpPr>
                            <a:spLocks/>
                          </wps:cNvSpPr>
                          <wps:spPr bwMode="auto">
                            <a:xfrm>
                              <a:off x="1294" y="1209"/>
                              <a:ext cx="393" cy="497"/>
                            </a:xfrm>
                            <a:custGeom>
                              <a:avLst/>
                              <a:gdLst>
                                <a:gd name="T0" fmla="*/ 0 w 393"/>
                                <a:gd name="T1" fmla="*/ 389 h 497"/>
                                <a:gd name="T2" fmla="*/ 7 w 393"/>
                                <a:gd name="T3" fmla="*/ 425 h 497"/>
                                <a:gd name="T4" fmla="*/ 28 w 393"/>
                                <a:gd name="T5" fmla="*/ 457 h 497"/>
                                <a:gd name="T6" fmla="*/ 53 w 393"/>
                                <a:gd name="T7" fmla="*/ 479 h 497"/>
                                <a:gd name="T8" fmla="*/ 82 w 393"/>
                                <a:gd name="T9" fmla="*/ 497 h 497"/>
                                <a:gd name="T10" fmla="*/ 82 w 393"/>
                                <a:gd name="T11" fmla="*/ 486 h 497"/>
                                <a:gd name="T12" fmla="*/ 82 w 393"/>
                                <a:gd name="T13" fmla="*/ 461 h 497"/>
                                <a:gd name="T14" fmla="*/ 82 w 393"/>
                                <a:gd name="T15" fmla="*/ 432 h 497"/>
                                <a:gd name="T16" fmla="*/ 82 w 393"/>
                                <a:gd name="T17" fmla="*/ 411 h 497"/>
                                <a:gd name="T18" fmla="*/ 82 w 393"/>
                                <a:gd name="T19" fmla="*/ 400 h 497"/>
                                <a:gd name="T20" fmla="*/ 86 w 393"/>
                                <a:gd name="T21" fmla="*/ 389 h 497"/>
                                <a:gd name="T22" fmla="*/ 89 w 393"/>
                                <a:gd name="T23" fmla="*/ 382 h 497"/>
                                <a:gd name="T24" fmla="*/ 96 w 393"/>
                                <a:gd name="T25" fmla="*/ 375 h 497"/>
                                <a:gd name="T26" fmla="*/ 103 w 393"/>
                                <a:gd name="T27" fmla="*/ 372 h 497"/>
                                <a:gd name="T28" fmla="*/ 114 w 393"/>
                                <a:gd name="T29" fmla="*/ 368 h 497"/>
                                <a:gd name="T30" fmla="*/ 143 w 393"/>
                                <a:gd name="T31" fmla="*/ 354 h 497"/>
                                <a:gd name="T32" fmla="*/ 178 w 393"/>
                                <a:gd name="T33" fmla="*/ 343 h 497"/>
                                <a:gd name="T34" fmla="*/ 196 w 393"/>
                                <a:gd name="T35" fmla="*/ 336 h 497"/>
                                <a:gd name="T36" fmla="*/ 214 w 393"/>
                                <a:gd name="T37" fmla="*/ 329 h 497"/>
                                <a:gd name="T38" fmla="*/ 254 w 393"/>
                                <a:gd name="T39" fmla="*/ 318 h 497"/>
                                <a:gd name="T40" fmla="*/ 296 w 393"/>
                                <a:gd name="T41" fmla="*/ 300 h 497"/>
                                <a:gd name="T42" fmla="*/ 332 w 393"/>
                                <a:gd name="T43" fmla="*/ 279 h 497"/>
                                <a:gd name="T44" fmla="*/ 364 w 393"/>
                                <a:gd name="T45" fmla="*/ 254 h 497"/>
                                <a:gd name="T46" fmla="*/ 386 w 393"/>
                                <a:gd name="T47" fmla="*/ 218 h 497"/>
                                <a:gd name="T48" fmla="*/ 393 w 393"/>
                                <a:gd name="T49" fmla="*/ 171 h 497"/>
                                <a:gd name="T50" fmla="*/ 386 w 393"/>
                                <a:gd name="T51" fmla="*/ 125 h 497"/>
                                <a:gd name="T52" fmla="*/ 368 w 393"/>
                                <a:gd name="T53" fmla="*/ 89 h 497"/>
                                <a:gd name="T54" fmla="*/ 339 w 393"/>
                                <a:gd name="T55" fmla="*/ 60 h 497"/>
                                <a:gd name="T56" fmla="*/ 304 w 393"/>
                                <a:gd name="T57" fmla="*/ 35 h 497"/>
                                <a:gd name="T58" fmla="*/ 264 w 393"/>
                                <a:gd name="T59" fmla="*/ 14 h 497"/>
                                <a:gd name="T60" fmla="*/ 221 w 393"/>
                                <a:gd name="T61" fmla="*/ 0 h 497"/>
                                <a:gd name="T62" fmla="*/ 218 w 393"/>
                                <a:gd name="T63" fmla="*/ 53 h 497"/>
                                <a:gd name="T64" fmla="*/ 218 w 393"/>
                                <a:gd name="T65" fmla="*/ 110 h 497"/>
                                <a:gd name="T66" fmla="*/ 250 w 393"/>
                                <a:gd name="T67" fmla="*/ 125 h 497"/>
                                <a:gd name="T68" fmla="*/ 271 w 393"/>
                                <a:gd name="T69" fmla="*/ 146 h 497"/>
                                <a:gd name="T70" fmla="*/ 282 w 393"/>
                                <a:gd name="T71" fmla="*/ 171 h 497"/>
                                <a:gd name="T72" fmla="*/ 275 w 393"/>
                                <a:gd name="T73" fmla="*/ 196 h 497"/>
                                <a:gd name="T74" fmla="*/ 257 w 393"/>
                                <a:gd name="T75" fmla="*/ 214 h 497"/>
                                <a:gd name="T76" fmla="*/ 236 w 393"/>
                                <a:gd name="T77" fmla="*/ 228 h 497"/>
                                <a:gd name="T78" fmla="*/ 214 w 393"/>
                                <a:gd name="T79" fmla="*/ 239 h 497"/>
                                <a:gd name="T80" fmla="*/ 204 w 393"/>
                                <a:gd name="T81" fmla="*/ 243 h 497"/>
                                <a:gd name="T82" fmla="*/ 196 w 393"/>
                                <a:gd name="T83" fmla="*/ 246 h 497"/>
                                <a:gd name="T84" fmla="*/ 186 w 393"/>
                                <a:gd name="T85" fmla="*/ 250 h 497"/>
                                <a:gd name="T86" fmla="*/ 182 w 393"/>
                                <a:gd name="T87" fmla="*/ 250 h 497"/>
                                <a:gd name="T88" fmla="*/ 146 w 393"/>
                                <a:gd name="T89" fmla="*/ 261 h 497"/>
                                <a:gd name="T90" fmla="*/ 114 w 393"/>
                                <a:gd name="T91" fmla="*/ 275 h 497"/>
                                <a:gd name="T92" fmla="*/ 96 w 393"/>
                                <a:gd name="T93" fmla="*/ 282 h 497"/>
                                <a:gd name="T94" fmla="*/ 78 w 393"/>
                                <a:gd name="T95" fmla="*/ 289 h 497"/>
                                <a:gd name="T96" fmla="*/ 50 w 393"/>
                                <a:gd name="T97" fmla="*/ 307 h 497"/>
                                <a:gd name="T98" fmla="*/ 25 w 393"/>
                                <a:gd name="T99" fmla="*/ 329 h 497"/>
                                <a:gd name="T100" fmla="*/ 7 w 393"/>
                                <a:gd name="T101" fmla="*/ 354 h 497"/>
                                <a:gd name="T102" fmla="*/ 0 w 393"/>
                                <a:gd name="T103" fmla="*/ 389 h 4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393" h="497">
                                  <a:moveTo>
                                    <a:pt x="0" y="389"/>
                                  </a:moveTo>
                                  <a:lnTo>
                                    <a:pt x="7" y="425"/>
                                  </a:lnTo>
                                  <a:lnTo>
                                    <a:pt x="28" y="457"/>
                                  </a:lnTo>
                                  <a:lnTo>
                                    <a:pt x="53" y="479"/>
                                  </a:lnTo>
                                  <a:lnTo>
                                    <a:pt x="82" y="497"/>
                                  </a:lnTo>
                                  <a:lnTo>
                                    <a:pt x="82" y="486"/>
                                  </a:lnTo>
                                  <a:lnTo>
                                    <a:pt x="82" y="461"/>
                                  </a:lnTo>
                                  <a:lnTo>
                                    <a:pt x="82" y="432"/>
                                  </a:lnTo>
                                  <a:lnTo>
                                    <a:pt x="82" y="411"/>
                                  </a:lnTo>
                                  <a:lnTo>
                                    <a:pt x="82" y="400"/>
                                  </a:lnTo>
                                  <a:lnTo>
                                    <a:pt x="86" y="389"/>
                                  </a:lnTo>
                                  <a:lnTo>
                                    <a:pt x="89" y="382"/>
                                  </a:lnTo>
                                  <a:lnTo>
                                    <a:pt x="96" y="375"/>
                                  </a:lnTo>
                                  <a:lnTo>
                                    <a:pt x="103" y="372"/>
                                  </a:lnTo>
                                  <a:lnTo>
                                    <a:pt x="114" y="368"/>
                                  </a:lnTo>
                                  <a:lnTo>
                                    <a:pt x="143" y="354"/>
                                  </a:lnTo>
                                  <a:lnTo>
                                    <a:pt x="178" y="343"/>
                                  </a:lnTo>
                                  <a:lnTo>
                                    <a:pt x="196" y="336"/>
                                  </a:lnTo>
                                  <a:lnTo>
                                    <a:pt x="214" y="329"/>
                                  </a:lnTo>
                                  <a:lnTo>
                                    <a:pt x="254" y="318"/>
                                  </a:lnTo>
                                  <a:lnTo>
                                    <a:pt x="296" y="300"/>
                                  </a:lnTo>
                                  <a:lnTo>
                                    <a:pt x="332" y="279"/>
                                  </a:lnTo>
                                  <a:lnTo>
                                    <a:pt x="364" y="254"/>
                                  </a:lnTo>
                                  <a:lnTo>
                                    <a:pt x="386" y="218"/>
                                  </a:lnTo>
                                  <a:lnTo>
                                    <a:pt x="393" y="171"/>
                                  </a:lnTo>
                                  <a:lnTo>
                                    <a:pt x="386" y="125"/>
                                  </a:lnTo>
                                  <a:lnTo>
                                    <a:pt x="368" y="89"/>
                                  </a:lnTo>
                                  <a:lnTo>
                                    <a:pt x="339" y="60"/>
                                  </a:lnTo>
                                  <a:lnTo>
                                    <a:pt x="304" y="35"/>
                                  </a:lnTo>
                                  <a:lnTo>
                                    <a:pt x="264" y="14"/>
                                  </a:lnTo>
                                  <a:lnTo>
                                    <a:pt x="221" y="0"/>
                                  </a:lnTo>
                                  <a:lnTo>
                                    <a:pt x="218" y="53"/>
                                  </a:lnTo>
                                  <a:lnTo>
                                    <a:pt x="218" y="110"/>
                                  </a:lnTo>
                                  <a:lnTo>
                                    <a:pt x="250" y="125"/>
                                  </a:lnTo>
                                  <a:lnTo>
                                    <a:pt x="271" y="146"/>
                                  </a:lnTo>
                                  <a:lnTo>
                                    <a:pt x="282" y="171"/>
                                  </a:lnTo>
                                  <a:lnTo>
                                    <a:pt x="275" y="196"/>
                                  </a:lnTo>
                                  <a:lnTo>
                                    <a:pt x="257" y="214"/>
                                  </a:lnTo>
                                  <a:lnTo>
                                    <a:pt x="236" y="228"/>
                                  </a:lnTo>
                                  <a:lnTo>
                                    <a:pt x="214" y="239"/>
                                  </a:lnTo>
                                  <a:lnTo>
                                    <a:pt x="204" y="243"/>
                                  </a:lnTo>
                                  <a:lnTo>
                                    <a:pt x="196" y="246"/>
                                  </a:lnTo>
                                  <a:lnTo>
                                    <a:pt x="186" y="250"/>
                                  </a:lnTo>
                                  <a:lnTo>
                                    <a:pt x="182" y="250"/>
                                  </a:lnTo>
                                  <a:lnTo>
                                    <a:pt x="146" y="261"/>
                                  </a:lnTo>
                                  <a:lnTo>
                                    <a:pt x="114" y="275"/>
                                  </a:lnTo>
                                  <a:lnTo>
                                    <a:pt x="96" y="282"/>
                                  </a:lnTo>
                                  <a:lnTo>
                                    <a:pt x="78" y="289"/>
                                  </a:lnTo>
                                  <a:lnTo>
                                    <a:pt x="50" y="307"/>
                                  </a:lnTo>
                                  <a:lnTo>
                                    <a:pt x="25" y="329"/>
                                  </a:lnTo>
                                  <a:lnTo>
                                    <a:pt x="7" y="354"/>
                                  </a:lnTo>
                                  <a:lnTo>
                                    <a:pt x="0" y="389"/>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0" name="Freeform 17"/>
                          <wps:cNvSpPr>
                            <a:spLocks noEditPoints="1"/>
                          </wps:cNvSpPr>
                          <wps:spPr bwMode="auto">
                            <a:xfrm>
                              <a:off x="936" y="372"/>
                              <a:ext cx="419" cy="400"/>
                            </a:xfrm>
                            <a:custGeom>
                              <a:avLst/>
                              <a:gdLst>
                                <a:gd name="T0" fmla="*/ 415 w 419"/>
                                <a:gd name="T1" fmla="*/ 0 h 400"/>
                                <a:gd name="T2" fmla="*/ 369 w 419"/>
                                <a:gd name="T3" fmla="*/ 18 h 400"/>
                                <a:gd name="T4" fmla="*/ 333 w 419"/>
                                <a:gd name="T5" fmla="*/ 32 h 400"/>
                                <a:gd name="T6" fmla="*/ 315 w 419"/>
                                <a:gd name="T7" fmla="*/ 39 h 400"/>
                                <a:gd name="T8" fmla="*/ 286 w 419"/>
                                <a:gd name="T9" fmla="*/ 50 h 400"/>
                                <a:gd name="T10" fmla="*/ 251 w 419"/>
                                <a:gd name="T11" fmla="*/ 57 h 400"/>
                                <a:gd name="T12" fmla="*/ 215 w 419"/>
                                <a:gd name="T13" fmla="*/ 79 h 400"/>
                                <a:gd name="T14" fmla="*/ 176 w 419"/>
                                <a:gd name="T15" fmla="*/ 111 h 400"/>
                                <a:gd name="T16" fmla="*/ 165 w 419"/>
                                <a:gd name="T17" fmla="*/ 125 h 400"/>
                                <a:gd name="T18" fmla="*/ 147 w 419"/>
                                <a:gd name="T19" fmla="*/ 150 h 400"/>
                                <a:gd name="T20" fmla="*/ 129 w 419"/>
                                <a:gd name="T21" fmla="*/ 172 h 400"/>
                                <a:gd name="T22" fmla="*/ 118 w 419"/>
                                <a:gd name="T23" fmla="*/ 200 h 400"/>
                                <a:gd name="T24" fmla="*/ 111 w 419"/>
                                <a:gd name="T25" fmla="*/ 229 h 400"/>
                                <a:gd name="T26" fmla="*/ 100 w 419"/>
                                <a:gd name="T27" fmla="*/ 250 h 400"/>
                                <a:gd name="T28" fmla="*/ 93 w 419"/>
                                <a:gd name="T29" fmla="*/ 265 h 400"/>
                                <a:gd name="T30" fmla="*/ 90 w 419"/>
                                <a:gd name="T31" fmla="*/ 275 h 400"/>
                                <a:gd name="T32" fmla="*/ 90 w 419"/>
                                <a:gd name="T33" fmla="*/ 282 h 400"/>
                                <a:gd name="T34" fmla="*/ 86 w 419"/>
                                <a:gd name="T35" fmla="*/ 290 h 400"/>
                                <a:gd name="T36" fmla="*/ 90 w 419"/>
                                <a:gd name="T37" fmla="*/ 293 h 400"/>
                                <a:gd name="T38" fmla="*/ 90 w 419"/>
                                <a:gd name="T39" fmla="*/ 297 h 400"/>
                                <a:gd name="T40" fmla="*/ 90 w 419"/>
                                <a:gd name="T41" fmla="*/ 297 h 400"/>
                                <a:gd name="T42" fmla="*/ 86 w 419"/>
                                <a:gd name="T43" fmla="*/ 300 h 400"/>
                                <a:gd name="T44" fmla="*/ 86 w 419"/>
                                <a:gd name="T45" fmla="*/ 307 h 400"/>
                                <a:gd name="T46" fmla="*/ 79 w 419"/>
                                <a:gd name="T47" fmla="*/ 318 h 400"/>
                                <a:gd name="T48" fmla="*/ 68 w 419"/>
                                <a:gd name="T49" fmla="*/ 332 h 400"/>
                                <a:gd name="T50" fmla="*/ 50 w 419"/>
                                <a:gd name="T51" fmla="*/ 347 h 400"/>
                                <a:gd name="T52" fmla="*/ 29 w 419"/>
                                <a:gd name="T53" fmla="*/ 357 h 400"/>
                                <a:gd name="T54" fmla="*/ 0 w 419"/>
                                <a:gd name="T55" fmla="*/ 357 h 400"/>
                                <a:gd name="T56" fmla="*/ 11 w 419"/>
                                <a:gd name="T57" fmla="*/ 361 h 400"/>
                                <a:gd name="T58" fmla="*/ 22 w 419"/>
                                <a:gd name="T59" fmla="*/ 361 h 400"/>
                                <a:gd name="T60" fmla="*/ 33 w 419"/>
                                <a:gd name="T61" fmla="*/ 361 h 400"/>
                                <a:gd name="T62" fmla="*/ 43 w 419"/>
                                <a:gd name="T63" fmla="*/ 357 h 400"/>
                                <a:gd name="T64" fmla="*/ 50 w 419"/>
                                <a:gd name="T65" fmla="*/ 357 h 400"/>
                                <a:gd name="T66" fmla="*/ 58 w 419"/>
                                <a:gd name="T67" fmla="*/ 354 h 400"/>
                                <a:gd name="T68" fmla="*/ 58 w 419"/>
                                <a:gd name="T69" fmla="*/ 354 h 400"/>
                                <a:gd name="T70" fmla="*/ 58 w 419"/>
                                <a:gd name="T71" fmla="*/ 354 h 400"/>
                                <a:gd name="T72" fmla="*/ 58 w 419"/>
                                <a:gd name="T73" fmla="*/ 361 h 400"/>
                                <a:gd name="T74" fmla="*/ 54 w 419"/>
                                <a:gd name="T75" fmla="*/ 372 h 400"/>
                                <a:gd name="T76" fmla="*/ 50 w 419"/>
                                <a:gd name="T77" fmla="*/ 383 h 400"/>
                                <a:gd name="T78" fmla="*/ 47 w 419"/>
                                <a:gd name="T79" fmla="*/ 400 h 400"/>
                                <a:gd name="T80" fmla="*/ 72 w 419"/>
                                <a:gd name="T81" fmla="*/ 350 h 400"/>
                                <a:gd name="T82" fmla="*/ 93 w 419"/>
                                <a:gd name="T83" fmla="*/ 325 h 400"/>
                                <a:gd name="T84" fmla="*/ 104 w 419"/>
                                <a:gd name="T85" fmla="*/ 311 h 400"/>
                                <a:gd name="T86" fmla="*/ 115 w 419"/>
                                <a:gd name="T87" fmla="*/ 311 h 400"/>
                                <a:gd name="T88" fmla="*/ 133 w 419"/>
                                <a:gd name="T89" fmla="*/ 311 h 400"/>
                                <a:gd name="T90" fmla="*/ 154 w 419"/>
                                <a:gd name="T91" fmla="*/ 304 h 400"/>
                                <a:gd name="T92" fmla="*/ 183 w 419"/>
                                <a:gd name="T93" fmla="*/ 290 h 400"/>
                                <a:gd name="T94" fmla="*/ 226 w 419"/>
                                <a:gd name="T95" fmla="*/ 265 h 400"/>
                                <a:gd name="T96" fmla="*/ 268 w 419"/>
                                <a:gd name="T97" fmla="*/ 236 h 400"/>
                                <a:gd name="T98" fmla="*/ 304 w 419"/>
                                <a:gd name="T99" fmla="*/ 207 h 400"/>
                                <a:gd name="T100" fmla="*/ 329 w 419"/>
                                <a:gd name="T101" fmla="*/ 182 h 400"/>
                                <a:gd name="T102" fmla="*/ 354 w 419"/>
                                <a:gd name="T103" fmla="*/ 154 h 400"/>
                                <a:gd name="T104" fmla="*/ 386 w 419"/>
                                <a:gd name="T105" fmla="*/ 132 h 400"/>
                                <a:gd name="T106" fmla="*/ 419 w 419"/>
                                <a:gd name="T107" fmla="*/ 118 h 400"/>
                                <a:gd name="T108" fmla="*/ 415 w 419"/>
                                <a:gd name="T109" fmla="*/ 54 h 400"/>
                                <a:gd name="T110" fmla="*/ 415 w 419"/>
                                <a:gd name="T111" fmla="*/ 0 h 400"/>
                                <a:gd name="T112" fmla="*/ 204 w 419"/>
                                <a:gd name="T113" fmla="*/ 186 h 400"/>
                                <a:gd name="T114" fmla="*/ 179 w 419"/>
                                <a:gd name="T115" fmla="*/ 193 h 400"/>
                                <a:gd name="T116" fmla="*/ 211 w 419"/>
                                <a:gd name="T117" fmla="*/ 143 h 400"/>
                                <a:gd name="T118" fmla="*/ 247 w 419"/>
                                <a:gd name="T119" fmla="*/ 143 h 400"/>
                                <a:gd name="T120" fmla="*/ 204 w 419"/>
                                <a:gd name="T121" fmla="*/ 186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19" h="400">
                                  <a:moveTo>
                                    <a:pt x="415" y="0"/>
                                  </a:moveTo>
                                  <a:lnTo>
                                    <a:pt x="369" y="18"/>
                                  </a:lnTo>
                                  <a:lnTo>
                                    <a:pt x="333" y="32"/>
                                  </a:lnTo>
                                  <a:lnTo>
                                    <a:pt x="315" y="39"/>
                                  </a:lnTo>
                                  <a:lnTo>
                                    <a:pt x="286" y="50"/>
                                  </a:lnTo>
                                  <a:lnTo>
                                    <a:pt x="251" y="57"/>
                                  </a:lnTo>
                                  <a:lnTo>
                                    <a:pt x="215" y="79"/>
                                  </a:lnTo>
                                  <a:lnTo>
                                    <a:pt x="176" y="111"/>
                                  </a:lnTo>
                                  <a:lnTo>
                                    <a:pt x="165" y="125"/>
                                  </a:lnTo>
                                  <a:lnTo>
                                    <a:pt x="147" y="150"/>
                                  </a:lnTo>
                                  <a:lnTo>
                                    <a:pt x="129" y="172"/>
                                  </a:lnTo>
                                  <a:lnTo>
                                    <a:pt x="118" y="200"/>
                                  </a:lnTo>
                                  <a:lnTo>
                                    <a:pt x="111" y="229"/>
                                  </a:lnTo>
                                  <a:lnTo>
                                    <a:pt x="100" y="250"/>
                                  </a:lnTo>
                                  <a:lnTo>
                                    <a:pt x="93" y="265"/>
                                  </a:lnTo>
                                  <a:lnTo>
                                    <a:pt x="90" y="275"/>
                                  </a:lnTo>
                                  <a:lnTo>
                                    <a:pt x="90" y="282"/>
                                  </a:lnTo>
                                  <a:lnTo>
                                    <a:pt x="86" y="290"/>
                                  </a:lnTo>
                                  <a:lnTo>
                                    <a:pt x="90" y="293"/>
                                  </a:lnTo>
                                  <a:lnTo>
                                    <a:pt x="90" y="297"/>
                                  </a:lnTo>
                                  <a:lnTo>
                                    <a:pt x="90" y="297"/>
                                  </a:lnTo>
                                  <a:lnTo>
                                    <a:pt x="86" y="300"/>
                                  </a:lnTo>
                                  <a:lnTo>
                                    <a:pt x="86" y="307"/>
                                  </a:lnTo>
                                  <a:lnTo>
                                    <a:pt x="79" y="318"/>
                                  </a:lnTo>
                                  <a:lnTo>
                                    <a:pt x="68" y="332"/>
                                  </a:lnTo>
                                  <a:lnTo>
                                    <a:pt x="50" y="347"/>
                                  </a:lnTo>
                                  <a:lnTo>
                                    <a:pt x="29" y="357"/>
                                  </a:lnTo>
                                  <a:lnTo>
                                    <a:pt x="0" y="357"/>
                                  </a:lnTo>
                                  <a:lnTo>
                                    <a:pt x="11" y="361"/>
                                  </a:lnTo>
                                  <a:lnTo>
                                    <a:pt x="22" y="361"/>
                                  </a:lnTo>
                                  <a:lnTo>
                                    <a:pt x="33" y="361"/>
                                  </a:lnTo>
                                  <a:lnTo>
                                    <a:pt x="43" y="357"/>
                                  </a:lnTo>
                                  <a:lnTo>
                                    <a:pt x="50" y="357"/>
                                  </a:lnTo>
                                  <a:lnTo>
                                    <a:pt x="58" y="354"/>
                                  </a:lnTo>
                                  <a:lnTo>
                                    <a:pt x="58" y="354"/>
                                  </a:lnTo>
                                  <a:lnTo>
                                    <a:pt x="58" y="354"/>
                                  </a:lnTo>
                                  <a:lnTo>
                                    <a:pt x="58" y="361"/>
                                  </a:lnTo>
                                  <a:lnTo>
                                    <a:pt x="54" y="372"/>
                                  </a:lnTo>
                                  <a:lnTo>
                                    <a:pt x="50" y="383"/>
                                  </a:lnTo>
                                  <a:lnTo>
                                    <a:pt x="47" y="400"/>
                                  </a:lnTo>
                                  <a:lnTo>
                                    <a:pt x="72" y="350"/>
                                  </a:lnTo>
                                  <a:lnTo>
                                    <a:pt x="93" y="325"/>
                                  </a:lnTo>
                                  <a:lnTo>
                                    <a:pt x="104" y="311"/>
                                  </a:lnTo>
                                  <a:lnTo>
                                    <a:pt x="115" y="311"/>
                                  </a:lnTo>
                                  <a:lnTo>
                                    <a:pt x="133" y="311"/>
                                  </a:lnTo>
                                  <a:lnTo>
                                    <a:pt x="154" y="304"/>
                                  </a:lnTo>
                                  <a:lnTo>
                                    <a:pt x="183" y="290"/>
                                  </a:lnTo>
                                  <a:lnTo>
                                    <a:pt x="226" y="265"/>
                                  </a:lnTo>
                                  <a:lnTo>
                                    <a:pt x="268" y="236"/>
                                  </a:lnTo>
                                  <a:lnTo>
                                    <a:pt x="304" y="207"/>
                                  </a:lnTo>
                                  <a:lnTo>
                                    <a:pt x="329" y="182"/>
                                  </a:lnTo>
                                  <a:lnTo>
                                    <a:pt x="354" y="154"/>
                                  </a:lnTo>
                                  <a:lnTo>
                                    <a:pt x="386" y="132"/>
                                  </a:lnTo>
                                  <a:lnTo>
                                    <a:pt x="419" y="118"/>
                                  </a:lnTo>
                                  <a:lnTo>
                                    <a:pt x="415" y="54"/>
                                  </a:lnTo>
                                  <a:lnTo>
                                    <a:pt x="415" y="0"/>
                                  </a:lnTo>
                                  <a:close/>
                                  <a:moveTo>
                                    <a:pt x="204" y="186"/>
                                  </a:moveTo>
                                  <a:lnTo>
                                    <a:pt x="179" y="193"/>
                                  </a:lnTo>
                                  <a:lnTo>
                                    <a:pt x="211" y="143"/>
                                  </a:lnTo>
                                  <a:lnTo>
                                    <a:pt x="247" y="143"/>
                                  </a:lnTo>
                                  <a:lnTo>
                                    <a:pt x="204" y="18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1" name="Freeform 18"/>
                          <wps:cNvSpPr>
                            <a:spLocks/>
                          </wps:cNvSpPr>
                          <wps:spPr bwMode="auto">
                            <a:xfrm>
                              <a:off x="1408" y="1584"/>
                              <a:ext cx="64" cy="536"/>
                            </a:xfrm>
                            <a:custGeom>
                              <a:avLst/>
                              <a:gdLst>
                                <a:gd name="T0" fmla="*/ 47 w 64"/>
                                <a:gd name="T1" fmla="*/ 7 h 536"/>
                                <a:gd name="T2" fmla="*/ 39 w 64"/>
                                <a:gd name="T3" fmla="*/ 7 h 536"/>
                                <a:gd name="T4" fmla="*/ 36 w 64"/>
                                <a:gd name="T5" fmla="*/ 11 h 536"/>
                                <a:gd name="T6" fmla="*/ 29 w 64"/>
                                <a:gd name="T7" fmla="*/ 14 h 536"/>
                                <a:gd name="T8" fmla="*/ 22 w 64"/>
                                <a:gd name="T9" fmla="*/ 18 h 536"/>
                                <a:gd name="T10" fmla="*/ 14 w 64"/>
                                <a:gd name="T11" fmla="*/ 18 h 536"/>
                                <a:gd name="T12" fmla="*/ 7 w 64"/>
                                <a:gd name="T13" fmla="*/ 22 h 536"/>
                                <a:gd name="T14" fmla="*/ 4 w 64"/>
                                <a:gd name="T15" fmla="*/ 25 h 536"/>
                                <a:gd name="T16" fmla="*/ 0 w 64"/>
                                <a:gd name="T17" fmla="*/ 25 h 536"/>
                                <a:gd name="T18" fmla="*/ 0 w 64"/>
                                <a:gd name="T19" fmla="*/ 39 h 536"/>
                                <a:gd name="T20" fmla="*/ 4 w 64"/>
                                <a:gd name="T21" fmla="*/ 72 h 536"/>
                                <a:gd name="T22" fmla="*/ 4 w 64"/>
                                <a:gd name="T23" fmla="*/ 122 h 536"/>
                                <a:gd name="T24" fmla="*/ 4 w 64"/>
                                <a:gd name="T25" fmla="*/ 182 h 536"/>
                                <a:gd name="T26" fmla="*/ 7 w 64"/>
                                <a:gd name="T27" fmla="*/ 247 h 536"/>
                                <a:gd name="T28" fmla="*/ 7 w 64"/>
                                <a:gd name="T29" fmla="*/ 311 h 536"/>
                                <a:gd name="T30" fmla="*/ 7 w 64"/>
                                <a:gd name="T31" fmla="*/ 372 h 536"/>
                                <a:gd name="T32" fmla="*/ 7 w 64"/>
                                <a:gd name="T33" fmla="*/ 422 h 536"/>
                                <a:gd name="T34" fmla="*/ 11 w 64"/>
                                <a:gd name="T35" fmla="*/ 458 h 536"/>
                                <a:gd name="T36" fmla="*/ 11 w 64"/>
                                <a:gd name="T37" fmla="*/ 472 h 536"/>
                                <a:gd name="T38" fmla="*/ 11 w 64"/>
                                <a:gd name="T39" fmla="*/ 494 h 536"/>
                                <a:gd name="T40" fmla="*/ 14 w 64"/>
                                <a:gd name="T41" fmla="*/ 511 h 536"/>
                                <a:gd name="T42" fmla="*/ 18 w 64"/>
                                <a:gd name="T43" fmla="*/ 526 h 536"/>
                                <a:gd name="T44" fmla="*/ 22 w 64"/>
                                <a:gd name="T45" fmla="*/ 533 h 536"/>
                                <a:gd name="T46" fmla="*/ 29 w 64"/>
                                <a:gd name="T47" fmla="*/ 536 h 536"/>
                                <a:gd name="T48" fmla="*/ 36 w 64"/>
                                <a:gd name="T49" fmla="*/ 536 h 536"/>
                                <a:gd name="T50" fmla="*/ 43 w 64"/>
                                <a:gd name="T51" fmla="*/ 533 h 536"/>
                                <a:gd name="T52" fmla="*/ 47 w 64"/>
                                <a:gd name="T53" fmla="*/ 526 h 536"/>
                                <a:gd name="T54" fmla="*/ 50 w 64"/>
                                <a:gd name="T55" fmla="*/ 511 h 536"/>
                                <a:gd name="T56" fmla="*/ 54 w 64"/>
                                <a:gd name="T57" fmla="*/ 494 h 536"/>
                                <a:gd name="T58" fmla="*/ 54 w 64"/>
                                <a:gd name="T59" fmla="*/ 472 h 536"/>
                                <a:gd name="T60" fmla="*/ 54 w 64"/>
                                <a:gd name="T61" fmla="*/ 458 h 536"/>
                                <a:gd name="T62" fmla="*/ 57 w 64"/>
                                <a:gd name="T63" fmla="*/ 418 h 536"/>
                                <a:gd name="T64" fmla="*/ 57 w 64"/>
                                <a:gd name="T65" fmla="*/ 368 h 536"/>
                                <a:gd name="T66" fmla="*/ 57 w 64"/>
                                <a:gd name="T67" fmla="*/ 304 h 536"/>
                                <a:gd name="T68" fmla="*/ 61 w 64"/>
                                <a:gd name="T69" fmla="*/ 233 h 536"/>
                                <a:gd name="T70" fmla="*/ 61 w 64"/>
                                <a:gd name="T71" fmla="*/ 165 h 536"/>
                                <a:gd name="T72" fmla="*/ 61 w 64"/>
                                <a:gd name="T73" fmla="*/ 100 h 536"/>
                                <a:gd name="T74" fmla="*/ 64 w 64"/>
                                <a:gd name="T75" fmla="*/ 50 h 536"/>
                                <a:gd name="T76" fmla="*/ 64 w 64"/>
                                <a:gd name="T77" fmla="*/ 14 h 536"/>
                                <a:gd name="T78" fmla="*/ 64 w 64"/>
                                <a:gd name="T79" fmla="*/ 0 h 536"/>
                                <a:gd name="T80" fmla="*/ 61 w 64"/>
                                <a:gd name="T81" fmla="*/ 0 h 536"/>
                                <a:gd name="T82" fmla="*/ 57 w 64"/>
                                <a:gd name="T83" fmla="*/ 4 h 536"/>
                                <a:gd name="T84" fmla="*/ 50 w 64"/>
                                <a:gd name="T85" fmla="*/ 4 h 536"/>
                                <a:gd name="T86" fmla="*/ 47 w 64"/>
                                <a:gd name="T87" fmla="*/ 7 h 5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4" h="536">
                                  <a:moveTo>
                                    <a:pt x="47" y="7"/>
                                  </a:moveTo>
                                  <a:lnTo>
                                    <a:pt x="39" y="7"/>
                                  </a:lnTo>
                                  <a:lnTo>
                                    <a:pt x="36" y="11"/>
                                  </a:lnTo>
                                  <a:lnTo>
                                    <a:pt x="29" y="14"/>
                                  </a:lnTo>
                                  <a:lnTo>
                                    <a:pt x="22" y="18"/>
                                  </a:lnTo>
                                  <a:lnTo>
                                    <a:pt x="14" y="18"/>
                                  </a:lnTo>
                                  <a:lnTo>
                                    <a:pt x="7" y="22"/>
                                  </a:lnTo>
                                  <a:lnTo>
                                    <a:pt x="4" y="25"/>
                                  </a:lnTo>
                                  <a:lnTo>
                                    <a:pt x="0" y="25"/>
                                  </a:lnTo>
                                  <a:lnTo>
                                    <a:pt x="0" y="39"/>
                                  </a:lnTo>
                                  <a:lnTo>
                                    <a:pt x="4" y="72"/>
                                  </a:lnTo>
                                  <a:lnTo>
                                    <a:pt x="4" y="122"/>
                                  </a:lnTo>
                                  <a:lnTo>
                                    <a:pt x="4" y="182"/>
                                  </a:lnTo>
                                  <a:lnTo>
                                    <a:pt x="7" y="247"/>
                                  </a:lnTo>
                                  <a:lnTo>
                                    <a:pt x="7" y="311"/>
                                  </a:lnTo>
                                  <a:lnTo>
                                    <a:pt x="7" y="372"/>
                                  </a:lnTo>
                                  <a:lnTo>
                                    <a:pt x="7" y="422"/>
                                  </a:lnTo>
                                  <a:lnTo>
                                    <a:pt x="11" y="458"/>
                                  </a:lnTo>
                                  <a:lnTo>
                                    <a:pt x="11" y="472"/>
                                  </a:lnTo>
                                  <a:lnTo>
                                    <a:pt x="11" y="494"/>
                                  </a:lnTo>
                                  <a:lnTo>
                                    <a:pt x="14" y="511"/>
                                  </a:lnTo>
                                  <a:lnTo>
                                    <a:pt x="18" y="526"/>
                                  </a:lnTo>
                                  <a:lnTo>
                                    <a:pt x="22" y="533"/>
                                  </a:lnTo>
                                  <a:lnTo>
                                    <a:pt x="29" y="536"/>
                                  </a:lnTo>
                                  <a:lnTo>
                                    <a:pt x="36" y="536"/>
                                  </a:lnTo>
                                  <a:lnTo>
                                    <a:pt x="43" y="533"/>
                                  </a:lnTo>
                                  <a:lnTo>
                                    <a:pt x="47" y="526"/>
                                  </a:lnTo>
                                  <a:lnTo>
                                    <a:pt x="50" y="511"/>
                                  </a:lnTo>
                                  <a:lnTo>
                                    <a:pt x="54" y="494"/>
                                  </a:lnTo>
                                  <a:lnTo>
                                    <a:pt x="54" y="472"/>
                                  </a:lnTo>
                                  <a:lnTo>
                                    <a:pt x="54" y="458"/>
                                  </a:lnTo>
                                  <a:lnTo>
                                    <a:pt x="57" y="418"/>
                                  </a:lnTo>
                                  <a:lnTo>
                                    <a:pt x="57" y="368"/>
                                  </a:lnTo>
                                  <a:lnTo>
                                    <a:pt x="57" y="304"/>
                                  </a:lnTo>
                                  <a:lnTo>
                                    <a:pt x="61" y="233"/>
                                  </a:lnTo>
                                  <a:lnTo>
                                    <a:pt x="61" y="165"/>
                                  </a:lnTo>
                                  <a:lnTo>
                                    <a:pt x="61" y="100"/>
                                  </a:lnTo>
                                  <a:lnTo>
                                    <a:pt x="64" y="50"/>
                                  </a:lnTo>
                                  <a:lnTo>
                                    <a:pt x="64" y="14"/>
                                  </a:lnTo>
                                  <a:lnTo>
                                    <a:pt x="64" y="0"/>
                                  </a:lnTo>
                                  <a:lnTo>
                                    <a:pt x="61" y="0"/>
                                  </a:lnTo>
                                  <a:lnTo>
                                    <a:pt x="57" y="4"/>
                                  </a:lnTo>
                                  <a:lnTo>
                                    <a:pt x="50" y="4"/>
                                  </a:lnTo>
                                  <a:lnTo>
                                    <a:pt x="47" y="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2" name="Freeform 19"/>
                          <wps:cNvSpPr>
                            <a:spLocks/>
                          </wps:cNvSpPr>
                          <wps:spPr bwMode="auto">
                            <a:xfrm>
                              <a:off x="1397" y="951"/>
                              <a:ext cx="90" cy="497"/>
                            </a:xfrm>
                            <a:custGeom>
                              <a:avLst/>
                              <a:gdLst>
                                <a:gd name="T0" fmla="*/ 11 w 90"/>
                                <a:gd name="T1" fmla="*/ 497 h 497"/>
                                <a:gd name="T2" fmla="*/ 29 w 90"/>
                                <a:gd name="T3" fmla="*/ 490 h 497"/>
                                <a:gd name="T4" fmla="*/ 50 w 90"/>
                                <a:gd name="T5" fmla="*/ 483 h 497"/>
                                <a:gd name="T6" fmla="*/ 65 w 90"/>
                                <a:gd name="T7" fmla="*/ 479 h 497"/>
                                <a:gd name="T8" fmla="*/ 79 w 90"/>
                                <a:gd name="T9" fmla="*/ 476 h 497"/>
                                <a:gd name="T10" fmla="*/ 79 w 90"/>
                                <a:gd name="T11" fmla="*/ 454 h 497"/>
                                <a:gd name="T12" fmla="*/ 79 w 90"/>
                                <a:gd name="T13" fmla="*/ 411 h 497"/>
                                <a:gd name="T14" fmla="*/ 83 w 90"/>
                                <a:gd name="T15" fmla="*/ 354 h 497"/>
                                <a:gd name="T16" fmla="*/ 83 w 90"/>
                                <a:gd name="T17" fmla="*/ 290 h 497"/>
                                <a:gd name="T18" fmla="*/ 83 w 90"/>
                                <a:gd name="T19" fmla="*/ 218 h 497"/>
                                <a:gd name="T20" fmla="*/ 86 w 90"/>
                                <a:gd name="T21" fmla="*/ 147 h 497"/>
                                <a:gd name="T22" fmla="*/ 86 w 90"/>
                                <a:gd name="T23" fmla="*/ 86 h 497"/>
                                <a:gd name="T24" fmla="*/ 86 w 90"/>
                                <a:gd name="T25" fmla="*/ 32 h 497"/>
                                <a:gd name="T26" fmla="*/ 90 w 90"/>
                                <a:gd name="T27" fmla="*/ 0 h 497"/>
                                <a:gd name="T28" fmla="*/ 40 w 90"/>
                                <a:gd name="T29" fmla="*/ 14 h 497"/>
                                <a:gd name="T30" fmla="*/ 0 w 90"/>
                                <a:gd name="T31" fmla="*/ 25 h 497"/>
                                <a:gd name="T32" fmla="*/ 0 w 90"/>
                                <a:gd name="T33" fmla="*/ 54 h 497"/>
                                <a:gd name="T34" fmla="*/ 0 w 90"/>
                                <a:gd name="T35" fmla="*/ 100 h 497"/>
                                <a:gd name="T36" fmla="*/ 4 w 90"/>
                                <a:gd name="T37" fmla="*/ 161 h 497"/>
                                <a:gd name="T38" fmla="*/ 4 w 90"/>
                                <a:gd name="T39" fmla="*/ 229 h 497"/>
                                <a:gd name="T40" fmla="*/ 4 w 90"/>
                                <a:gd name="T41" fmla="*/ 301 h 497"/>
                                <a:gd name="T42" fmla="*/ 8 w 90"/>
                                <a:gd name="T43" fmla="*/ 368 h 497"/>
                                <a:gd name="T44" fmla="*/ 8 w 90"/>
                                <a:gd name="T45" fmla="*/ 426 h 497"/>
                                <a:gd name="T46" fmla="*/ 8 w 90"/>
                                <a:gd name="T47" fmla="*/ 472 h 497"/>
                                <a:gd name="T48" fmla="*/ 11 w 90"/>
                                <a:gd name="T49" fmla="*/ 497 h 4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90" h="497">
                                  <a:moveTo>
                                    <a:pt x="11" y="497"/>
                                  </a:moveTo>
                                  <a:lnTo>
                                    <a:pt x="29" y="490"/>
                                  </a:lnTo>
                                  <a:lnTo>
                                    <a:pt x="50" y="483"/>
                                  </a:lnTo>
                                  <a:lnTo>
                                    <a:pt x="65" y="479"/>
                                  </a:lnTo>
                                  <a:lnTo>
                                    <a:pt x="79" y="476"/>
                                  </a:lnTo>
                                  <a:lnTo>
                                    <a:pt x="79" y="454"/>
                                  </a:lnTo>
                                  <a:lnTo>
                                    <a:pt x="79" y="411"/>
                                  </a:lnTo>
                                  <a:lnTo>
                                    <a:pt x="83" y="354"/>
                                  </a:lnTo>
                                  <a:lnTo>
                                    <a:pt x="83" y="290"/>
                                  </a:lnTo>
                                  <a:lnTo>
                                    <a:pt x="83" y="218"/>
                                  </a:lnTo>
                                  <a:lnTo>
                                    <a:pt x="86" y="147"/>
                                  </a:lnTo>
                                  <a:lnTo>
                                    <a:pt x="86" y="86"/>
                                  </a:lnTo>
                                  <a:lnTo>
                                    <a:pt x="86" y="32"/>
                                  </a:lnTo>
                                  <a:lnTo>
                                    <a:pt x="90" y="0"/>
                                  </a:lnTo>
                                  <a:lnTo>
                                    <a:pt x="40" y="14"/>
                                  </a:lnTo>
                                  <a:lnTo>
                                    <a:pt x="0" y="25"/>
                                  </a:lnTo>
                                  <a:lnTo>
                                    <a:pt x="0" y="54"/>
                                  </a:lnTo>
                                  <a:lnTo>
                                    <a:pt x="0" y="100"/>
                                  </a:lnTo>
                                  <a:lnTo>
                                    <a:pt x="4" y="161"/>
                                  </a:lnTo>
                                  <a:lnTo>
                                    <a:pt x="4" y="229"/>
                                  </a:lnTo>
                                  <a:lnTo>
                                    <a:pt x="4" y="301"/>
                                  </a:lnTo>
                                  <a:lnTo>
                                    <a:pt x="8" y="368"/>
                                  </a:lnTo>
                                  <a:lnTo>
                                    <a:pt x="8" y="426"/>
                                  </a:lnTo>
                                  <a:lnTo>
                                    <a:pt x="8" y="472"/>
                                  </a:lnTo>
                                  <a:lnTo>
                                    <a:pt x="11" y="49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3" name="Freeform 20"/>
                          <wps:cNvSpPr>
                            <a:spLocks/>
                          </wps:cNvSpPr>
                          <wps:spPr bwMode="auto">
                            <a:xfrm>
                              <a:off x="1362" y="0"/>
                              <a:ext cx="164" cy="780"/>
                            </a:xfrm>
                            <a:custGeom>
                              <a:avLst/>
                              <a:gdLst>
                                <a:gd name="T0" fmla="*/ 82 w 164"/>
                                <a:gd name="T1" fmla="*/ 0 h 780"/>
                                <a:gd name="T2" fmla="*/ 46 w 164"/>
                                <a:gd name="T3" fmla="*/ 7 h 780"/>
                                <a:gd name="T4" fmla="*/ 21 w 164"/>
                                <a:gd name="T5" fmla="*/ 25 h 780"/>
                                <a:gd name="T6" fmla="*/ 7 w 164"/>
                                <a:gd name="T7" fmla="*/ 54 h 780"/>
                                <a:gd name="T8" fmla="*/ 0 w 164"/>
                                <a:gd name="T9" fmla="*/ 86 h 780"/>
                                <a:gd name="T10" fmla="*/ 0 w 164"/>
                                <a:gd name="T11" fmla="*/ 122 h 780"/>
                                <a:gd name="T12" fmla="*/ 3 w 164"/>
                                <a:gd name="T13" fmla="*/ 161 h 780"/>
                                <a:gd name="T14" fmla="*/ 7 w 164"/>
                                <a:gd name="T15" fmla="*/ 197 h 780"/>
                                <a:gd name="T16" fmla="*/ 14 w 164"/>
                                <a:gd name="T17" fmla="*/ 229 h 780"/>
                                <a:gd name="T18" fmla="*/ 18 w 164"/>
                                <a:gd name="T19" fmla="*/ 250 h 780"/>
                                <a:gd name="T20" fmla="*/ 21 w 164"/>
                                <a:gd name="T21" fmla="*/ 265 h 780"/>
                                <a:gd name="T22" fmla="*/ 21 w 164"/>
                                <a:gd name="T23" fmla="*/ 297 h 780"/>
                                <a:gd name="T24" fmla="*/ 21 w 164"/>
                                <a:gd name="T25" fmla="*/ 347 h 780"/>
                                <a:gd name="T26" fmla="*/ 25 w 164"/>
                                <a:gd name="T27" fmla="*/ 411 h 780"/>
                                <a:gd name="T28" fmla="*/ 25 w 164"/>
                                <a:gd name="T29" fmla="*/ 479 h 780"/>
                                <a:gd name="T30" fmla="*/ 25 w 164"/>
                                <a:gd name="T31" fmla="*/ 551 h 780"/>
                                <a:gd name="T32" fmla="*/ 28 w 164"/>
                                <a:gd name="T33" fmla="*/ 622 h 780"/>
                                <a:gd name="T34" fmla="*/ 28 w 164"/>
                                <a:gd name="T35" fmla="*/ 687 h 780"/>
                                <a:gd name="T36" fmla="*/ 32 w 164"/>
                                <a:gd name="T37" fmla="*/ 740 h 780"/>
                                <a:gd name="T38" fmla="*/ 32 w 164"/>
                                <a:gd name="T39" fmla="*/ 780 h 780"/>
                                <a:gd name="T40" fmla="*/ 60 w 164"/>
                                <a:gd name="T41" fmla="*/ 772 h 780"/>
                                <a:gd name="T42" fmla="*/ 89 w 164"/>
                                <a:gd name="T43" fmla="*/ 765 h 780"/>
                                <a:gd name="T44" fmla="*/ 107 w 164"/>
                                <a:gd name="T45" fmla="*/ 758 h 780"/>
                                <a:gd name="T46" fmla="*/ 128 w 164"/>
                                <a:gd name="T47" fmla="*/ 755 h 780"/>
                                <a:gd name="T48" fmla="*/ 128 w 164"/>
                                <a:gd name="T49" fmla="*/ 719 h 780"/>
                                <a:gd name="T50" fmla="*/ 128 w 164"/>
                                <a:gd name="T51" fmla="*/ 665 h 780"/>
                                <a:gd name="T52" fmla="*/ 132 w 164"/>
                                <a:gd name="T53" fmla="*/ 604 h 780"/>
                                <a:gd name="T54" fmla="*/ 132 w 164"/>
                                <a:gd name="T55" fmla="*/ 536 h 780"/>
                                <a:gd name="T56" fmla="*/ 136 w 164"/>
                                <a:gd name="T57" fmla="*/ 468 h 780"/>
                                <a:gd name="T58" fmla="*/ 136 w 164"/>
                                <a:gd name="T59" fmla="*/ 404 h 780"/>
                                <a:gd name="T60" fmla="*/ 136 w 164"/>
                                <a:gd name="T61" fmla="*/ 343 h 780"/>
                                <a:gd name="T62" fmla="*/ 139 w 164"/>
                                <a:gd name="T63" fmla="*/ 297 h 780"/>
                                <a:gd name="T64" fmla="*/ 139 w 164"/>
                                <a:gd name="T65" fmla="*/ 265 h 780"/>
                                <a:gd name="T66" fmla="*/ 139 w 164"/>
                                <a:gd name="T67" fmla="*/ 250 h 780"/>
                                <a:gd name="T68" fmla="*/ 143 w 164"/>
                                <a:gd name="T69" fmla="*/ 225 h 780"/>
                                <a:gd name="T70" fmla="*/ 150 w 164"/>
                                <a:gd name="T71" fmla="*/ 193 h 780"/>
                                <a:gd name="T72" fmla="*/ 157 w 164"/>
                                <a:gd name="T73" fmla="*/ 157 h 780"/>
                                <a:gd name="T74" fmla="*/ 161 w 164"/>
                                <a:gd name="T75" fmla="*/ 118 h 780"/>
                                <a:gd name="T76" fmla="*/ 164 w 164"/>
                                <a:gd name="T77" fmla="*/ 82 h 780"/>
                                <a:gd name="T78" fmla="*/ 157 w 164"/>
                                <a:gd name="T79" fmla="*/ 50 h 780"/>
                                <a:gd name="T80" fmla="*/ 143 w 164"/>
                                <a:gd name="T81" fmla="*/ 25 h 780"/>
                                <a:gd name="T82" fmla="*/ 118 w 164"/>
                                <a:gd name="T83" fmla="*/ 7 h 780"/>
                                <a:gd name="T84" fmla="*/ 82 w 164"/>
                                <a:gd name="T85" fmla="*/ 0 h 7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4" h="780">
                                  <a:moveTo>
                                    <a:pt x="82" y="0"/>
                                  </a:moveTo>
                                  <a:lnTo>
                                    <a:pt x="46" y="7"/>
                                  </a:lnTo>
                                  <a:lnTo>
                                    <a:pt x="21" y="25"/>
                                  </a:lnTo>
                                  <a:lnTo>
                                    <a:pt x="7" y="54"/>
                                  </a:lnTo>
                                  <a:lnTo>
                                    <a:pt x="0" y="86"/>
                                  </a:lnTo>
                                  <a:lnTo>
                                    <a:pt x="0" y="122"/>
                                  </a:lnTo>
                                  <a:lnTo>
                                    <a:pt x="3" y="161"/>
                                  </a:lnTo>
                                  <a:lnTo>
                                    <a:pt x="7" y="197"/>
                                  </a:lnTo>
                                  <a:lnTo>
                                    <a:pt x="14" y="229"/>
                                  </a:lnTo>
                                  <a:lnTo>
                                    <a:pt x="18" y="250"/>
                                  </a:lnTo>
                                  <a:lnTo>
                                    <a:pt x="21" y="265"/>
                                  </a:lnTo>
                                  <a:lnTo>
                                    <a:pt x="21" y="297"/>
                                  </a:lnTo>
                                  <a:lnTo>
                                    <a:pt x="21" y="347"/>
                                  </a:lnTo>
                                  <a:lnTo>
                                    <a:pt x="25" y="411"/>
                                  </a:lnTo>
                                  <a:lnTo>
                                    <a:pt x="25" y="479"/>
                                  </a:lnTo>
                                  <a:lnTo>
                                    <a:pt x="25" y="551"/>
                                  </a:lnTo>
                                  <a:lnTo>
                                    <a:pt x="28" y="622"/>
                                  </a:lnTo>
                                  <a:lnTo>
                                    <a:pt x="28" y="687"/>
                                  </a:lnTo>
                                  <a:lnTo>
                                    <a:pt x="32" y="740"/>
                                  </a:lnTo>
                                  <a:lnTo>
                                    <a:pt x="32" y="780"/>
                                  </a:lnTo>
                                  <a:lnTo>
                                    <a:pt x="60" y="772"/>
                                  </a:lnTo>
                                  <a:lnTo>
                                    <a:pt x="89" y="765"/>
                                  </a:lnTo>
                                  <a:lnTo>
                                    <a:pt x="107" y="758"/>
                                  </a:lnTo>
                                  <a:lnTo>
                                    <a:pt x="128" y="755"/>
                                  </a:lnTo>
                                  <a:lnTo>
                                    <a:pt x="128" y="719"/>
                                  </a:lnTo>
                                  <a:lnTo>
                                    <a:pt x="128" y="665"/>
                                  </a:lnTo>
                                  <a:lnTo>
                                    <a:pt x="132" y="604"/>
                                  </a:lnTo>
                                  <a:lnTo>
                                    <a:pt x="132" y="536"/>
                                  </a:lnTo>
                                  <a:lnTo>
                                    <a:pt x="136" y="468"/>
                                  </a:lnTo>
                                  <a:lnTo>
                                    <a:pt x="136" y="404"/>
                                  </a:lnTo>
                                  <a:lnTo>
                                    <a:pt x="136" y="343"/>
                                  </a:lnTo>
                                  <a:lnTo>
                                    <a:pt x="139" y="297"/>
                                  </a:lnTo>
                                  <a:lnTo>
                                    <a:pt x="139" y="265"/>
                                  </a:lnTo>
                                  <a:lnTo>
                                    <a:pt x="139" y="250"/>
                                  </a:lnTo>
                                  <a:lnTo>
                                    <a:pt x="143" y="225"/>
                                  </a:lnTo>
                                  <a:lnTo>
                                    <a:pt x="150" y="193"/>
                                  </a:lnTo>
                                  <a:lnTo>
                                    <a:pt x="157" y="157"/>
                                  </a:lnTo>
                                  <a:lnTo>
                                    <a:pt x="161" y="118"/>
                                  </a:lnTo>
                                  <a:lnTo>
                                    <a:pt x="164" y="82"/>
                                  </a:lnTo>
                                  <a:lnTo>
                                    <a:pt x="157" y="50"/>
                                  </a:lnTo>
                                  <a:lnTo>
                                    <a:pt x="143" y="25"/>
                                  </a:lnTo>
                                  <a:lnTo>
                                    <a:pt x="118" y="7"/>
                                  </a:lnTo>
                                  <a:lnTo>
                                    <a:pt x="82" y="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g:grpSp>
                      <wpg:grpSp>
                        <wpg:cNvPr id="24" name="Group 21"/>
                        <wpg:cNvGrpSpPr>
                          <a:grpSpLocks/>
                        </wpg:cNvGrpSpPr>
                        <wpg:grpSpPr bwMode="auto">
                          <a:xfrm>
                            <a:off x="3131" y="422"/>
                            <a:ext cx="5171" cy="1927"/>
                            <a:chOff x="3131" y="422"/>
                            <a:chExt cx="5171" cy="1927"/>
                          </a:xfrm>
                        </wpg:grpSpPr>
                        <wps:wsp>
                          <wps:cNvPr id="25" name="Freeform 22"/>
                          <wps:cNvSpPr>
                            <a:spLocks/>
                          </wps:cNvSpPr>
                          <wps:spPr bwMode="auto">
                            <a:xfrm>
                              <a:off x="3134" y="476"/>
                              <a:ext cx="794" cy="722"/>
                            </a:xfrm>
                            <a:custGeom>
                              <a:avLst/>
                              <a:gdLst>
                                <a:gd name="T0" fmla="*/ 401 w 794"/>
                                <a:gd name="T1" fmla="*/ 128 h 722"/>
                                <a:gd name="T2" fmla="*/ 397 w 794"/>
                                <a:gd name="T3" fmla="*/ 128 h 722"/>
                                <a:gd name="T4" fmla="*/ 290 w 794"/>
                                <a:gd name="T5" fmla="*/ 722 h 722"/>
                                <a:gd name="T6" fmla="*/ 140 w 794"/>
                                <a:gd name="T7" fmla="*/ 722 h 722"/>
                                <a:gd name="T8" fmla="*/ 0 w 794"/>
                                <a:gd name="T9" fmla="*/ 0 h 722"/>
                                <a:gd name="T10" fmla="*/ 118 w 794"/>
                                <a:gd name="T11" fmla="*/ 0 h 722"/>
                                <a:gd name="T12" fmla="*/ 215 w 794"/>
                                <a:gd name="T13" fmla="*/ 554 h 722"/>
                                <a:gd name="T14" fmla="*/ 218 w 794"/>
                                <a:gd name="T15" fmla="*/ 554 h 722"/>
                                <a:gd name="T16" fmla="*/ 322 w 794"/>
                                <a:gd name="T17" fmla="*/ 0 h 722"/>
                                <a:gd name="T18" fmla="*/ 476 w 794"/>
                                <a:gd name="T19" fmla="*/ 0 h 722"/>
                                <a:gd name="T20" fmla="*/ 576 w 794"/>
                                <a:gd name="T21" fmla="*/ 554 h 722"/>
                                <a:gd name="T22" fmla="*/ 579 w 794"/>
                                <a:gd name="T23" fmla="*/ 554 h 722"/>
                                <a:gd name="T24" fmla="*/ 679 w 794"/>
                                <a:gd name="T25" fmla="*/ 0 h 722"/>
                                <a:gd name="T26" fmla="*/ 794 w 794"/>
                                <a:gd name="T27" fmla="*/ 0 h 722"/>
                                <a:gd name="T28" fmla="*/ 651 w 794"/>
                                <a:gd name="T29" fmla="*/ 722 h 722"/>
                                <a:gd name="T30" fmla="*/ 501 w 794"/>
                                <a:gd name="T31" fmla="*/ 722 h 722"/>
                                <a:gd name="T32" fmla="*/ 401 w 794"/>
                                <a:gd name="T33" fmla="*/ 128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94" h="722">
                                  <a:moveTo>
                                    <a:pt x="401" y="128"/>
                                  </a:moveTo>
                                  <a:lnTo>
                                    <a:pt x="397" y="128"/>
                                  </a:lnTo>
                                  <a:lnTo>
                                    <a:pt x="290" y="722"/>
                                  </a:lnTo>
                                  <a:lnTo>
                                    <a:pt x="140" y="722"/>
                                  </a:lnTo>
                                  <a:lnTo>
                                    <a:pt x="0" y="0"/>
                                  </a:lnTo>
                                  <a:lnTo>
                                    <a:pt x="118" y="0"/>
                                  </a:lnTo>
                                  <a:lnTo>
                                    <a:pt x="215" y="554"/>
                                  </a:lnTo>
                                  <a:lnTo>
                                    <a:pt x="218" y="554"/>
                                  </a:lnTo>
                                  <a:lnTo>
                                    <a:pt x="322" y="0"/>
                                  </a:lnTo>
                                  <a:lnTo>
                                    <a:pt x="476" y="0"/>
                                  </a:lnTo>
                                  <a:lnTo>
                                    <a:pt x="576" y="554"/>
                                  </a:lnTo>
                                  <a:lnTo>
                                    <a:pt x="579" y="554"/>
                                  </a:lnTo>
                                  <a:lnTo>
                                    <a:pt x="679" y="0"/>
                                  </a:lnTo>
                                  <a:lnTo>
                                    <a:pt x="794" y="0"/>
                                  </a:lnTo>
                                  <a:lnTo>
                                    <a:pt x="651" y="722"/>
                                  </a:lnTo>
                                  <a:lnTo>
                                    <a:pt x="501" y="722"/>
                                  </a:lnTo>
                                  <a:lnTo>
                                    <a:pt x="401" y="12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6" name="Freeform 23"/>
                          <wps:cNvSpPr>
                            <a:spLocks noEditPoints="1"/>
                          </wps:cNvSpPr>
                          <wps:spPr bwMode="auto">
                            <a:xfrm>
                              <a:off x="3914" y="654"/>
                              <a:ext cx="446" cy="551"/>
                            </a:xfrm>
                            <a:custGeom>
                              <a:avLst/>
                              <a:gdLst>
                                <a:gd name="T0" fmla="*/ 225 w 446"/>
                                <a:gd name="T1" fmla="*/ 0 h 551"/>
                                <a:gd name="T2" fmla="*/ 264 w 446"/>
                                <a:gd name="T3" fmla="*/ 4 h 551"/>
                                <a:gd name="T4" fmla="*/ 303 w 446"/>
                                <a:gd name="T5" fmla="*/ 15 h 551"/>
                                <a:gd name="T6" fmla="*/ 339 w 446"/>
                                <a:gd name="T7" fmla="*/ 33 h 551"/>
                                <a:gd name="T8" fmla="*/ 375 w 446"/>
                                <a:gd name="T9" fmla="*/ 58 h 551"/>
                                <a:gd name="T10" fmla="*/ 403 w 446"/>
                                <a:gd name="T11" fmla="*/ 93 h 551"/>
                                <a:gd name="T12" fmla="*/ 425 w 446"/>
                                <a:gd name="T13" fmla="*/ 140 h 551"/>
                                <a:gd name="T14" fmla="*/ 439 w 446"/>
                                <a:gd name="T15" fmla="*/ 201 h 551"/>
                                <a:gd name="T16" fmla="*/ 446 w 446"/>
                                <a:gd name="T17" fmla="*/ 276 h 551"/>
                                <a:gd name="T18" fmla="*/ 439 w 446"/>
                                <a:gd name="T19" fmla="*/ 351 h 551"/>
                                <a:gd name="T20" fmla="*/ 425 w 446"/>
                                <a:gd name="T21" fmla="*/ 412 h 551"/>
                                <a:gd name="T22" fmla="*/ 403 w 446"/>
                                <a:gd name="T23" fmla="*/ 462 h 551"/>
                                <a:gd name="T24" fmla="*/ 375 w 446"/>
                                <a:gd name="T25" fmla="*/ 497 h 551"/>
                                <a:gd name="T26" fmla="*/ 339 w 446"/>
                                <a:gd name="T27" fmla="*/ 522 h 551"/>
                                <a:gd name="T28" fmla="*/ 303 w 446"/>
                                <a:gd name="T29" fmla="*/ 540 h 551"/>
                                <a:gd name="T30" fmla="*/ 264 w 446"/>
                                <a:gd name="T31" fmla="*/ 547 h 551"/>
                                <a:gd name="T32" fmla="*/ 225 w 446"/>
                                <a:gd name="T33" fmla="*/ 551 h 551"/>
                                <a:gd name="T34" fmla="*/ 185 w 446"/>
                                <a:gd name="T35" fmla="*/ 547 h 551"/>
                                <a:gd name="T36" fmla="*/ 146 w 446"/>
                                <a:gd name="T37" fmla="*/ 540 h 551"/>
                                <a:gd name="T38" fmla="*/ 107 w 446"/>
                                <a:gd name="T39" fmla="*/ 522 h 551"/>
                                <a:gd name="T40" fmla="*/ 75 w 446"/>
                                <a:gd name="T41" fmla="*/ 497 h 551"/>
                                <a:gd name="T42" fmla="*/ 42 w 446"/>
                                <a:gd name="T43" fmla="*/ 462 h 551"/>
                                <a:gd name="T44" fmla="*/ 21 w 446"/>
                                <a:gd name="T45" fmla="*/ 412 h 551"/>
                                <a:gd name="T46" fmla="*/ 7 w 446"/>
                                <a:gd name="T47" fmla="*/ 351 h 551"/>
                                <a:gd name="T48" fmla="*/ 0 w 446"/>
                                <a:gd name="T49" fmla="*/ 276 h 551"/>
                                <a:gd name="T50" fmla="*/ 7 w 446"/>
                                <a:gd name="T51" fmla="*/ 201 h 551"/>
                                <a:gd name="T52" fmla="*/ 21 w 446"/>
                                <a:gd name="T53" fmla="*/ 140 h 551"/>
                                <a:gd name="T54" fmla="*/ 42 w 446"/>
                                <a:gd name="T55" fmla="*/ 93 h 551"/>
                                <a:gd name="T56" fmla="*/ 75 w 446"/>
                                <a:gd name="T57" fmla="*/ 58 h 551"/>
                                <a:gd name="T58" fmla="*/ 107 w 446"/>
                                <a:gd name="T59" fmla="*/ 33 h 551"/>
                                <a:gd name="T60" fmla="*/ 146 w 446"/>
                                <a:gd name="T61" fmla="*/ 15 h 551"/>
                                <a:gd name="T62" fmla="*/ 185 w 446"/>
                                <a:gd name="T63" fmla="*/ 4 h 551"/>
                                <a:gd name="T64" fmla="*/ 225 w 446"/>
                                <a:gd name="T65" fmla="*/ 0 h 551"/>
                                <a:gd name="T66" fmla="*/ 225 w 446"/>
                                <a:gd name="T67" fmla="*/ 458 h 551"/>
                                <a:gd name="T68" fmla="*/ 257 w 446"/>
                                <a:gd name="T69" fmla="*/ 451 h 551"/>
                                <a:gd name="T70" fmla="*/ 282 w 446"/>
                                <a:gd name="T71" fmla="*/ 433 h 551"/>
                                <a:gd name="T72" fmla="*/ 300 w 446"/>
                                <a:gd name="T73" fmla="*/ 401 h 551"/>
                                <a:gd name="T74" fmla="*/ 314 w 446"/>
                                <a:gd name="T75" fmla="*/ 362 h 551"/>
                                <a:gd name="T76" fmla="*/ 318 w 446"/>
                                <a:gd name="T77" fmla="*/ 319 h 551"/>
                                <a:gd name="T78" fmla="*/ 321 w 446"/>
                                <a:gd name="T79" fmla="*/ 276 h 551"/>
                                <a:gd name="T80" fmla="*/ 318 w 446"/>
                                <a:gd name="T81" fmla="*/ 233 h 551"/>
                                <a:gd name="T82" fmla="*/ 314 w 446"/>
                                <a:gd name="T83" fmla="*/ 190 h 551"/>
                                <a:gd name="T84" fmla="*/ 300 w 446"/>
                                <a:gd name="T85" fmla="*/ 151 h 551"/>
                                <a:gd name="T86" fmla="*/ 282 w 446"/>
                                <a:gd name="T87" fmla="*/ 122 h 551"/>
                                <a:gd name="T88" fmla="*/ 257 w 446"/>
                                <a:gd name="T89" fmla="*/ 101 h 551"/>
                                <a:gd name="T90" fmla="*/ 225 w 446"/>
                                <a:gd name="T91" fmla="*/ 93 h 551"/>
                                <a:gd name="T92" fmla="*/ 189 w 446"/>
                                <a:gd name="T93" fmla="*/ 101 h 551"/>
                                <a:gd name="T94" fmla="*/ 164 w 446"/>
                                <a:gd name="T95" fmla="*/ 122 h 551"/>
                                <a:gd name="T96" fmla="*/ 146 w 446"/>
                                <a:gd name="T97" fmla="*/ 151 h 551"/>
                                <a:gd name="T98" fmla="*/ 135 w 446"/>
                                <a:gd name="T99" fmla="*/ 190 h 551"/>
                                <a:gd name="T100" fmla="*/ 128 w 446"/>
                                <a:gd name="T101" fmla="*/ 233 h 551"/>
                                <a:gd name="T102" fmla="*/ 125 w 446"/>
                                <a:gd name="T103" fmla="*/ 276 h 551"/>
                                <a:gd name="T104" fmla="*/ 128 w 446"/>
                                <a:gd name="T105" fmla="*/ 319 h 551"/>
                                <a:gd name="T106" fmla="*/ 135 w 446"/>
                                <a:gd name="T107" fmla="*/ 362 h 551"/>
                                <a:gd name="T108" fmla="*/ 146 w 446"/>
                                <a:gd name="T109" fmla="*/ 401 h 551"/>
                                <a:gd name="T110" fmla="*/ 164 w 446"/>
                                <a:gd name="T111" fmla="*/ 433 h 551"/>
                                <a:gd name="T112" fmla="*/ 189 w 446"/>
                                <a:gd name="T113" fmla="*/ 451 h 551"/>
                                <a:gd name="T114" fmla="*/ 225 w 446"/>
                                <a:gd name="T115" fmla="*/ 458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46" h="551">
                                  <a:moveTo>
                                    <a:pt x="225" y="0"/>
                                  </a:moveTo>
                                  <a:lnTo>
                                    <a:pt x="264" y="4"/>
                                  </a:lnTo>
                                  <a:lnTo>
                                    <a:pt x="303" y="15"/>
                                  </a:lnTo>
                                  <a:lnTo>
                                    <a:pt x="339" y="33"/>
                                  </a:lnTo>
                                  <a:lnTo>
                                    <a:pt x="375" y="58"/>
                                  </a:lnTo>
                                  <a:lnTo>
                                    <a:pt x="403" y="93"/>
                                  </a:lnTo>
                                  <a:lnTo>
                                    <a:pt x="425" y="140"/>
                                  </a:lnTo>
                                  <a:lnTo>
                                    <a:pt x="439" y="201"/>
                                  </a:lnTo>
                                  <a:lnTo>
                                    <a:pt x="446" y="276"/>
                                  </a:lnTo>
                                  <a:lnTo>
                                    <a:pt x="439" y="351"/>
                                  </a:lnTo>
                                  <a:lnTo>
                                    <a:pt x="425" y="412"/>
                                  </a:lnTo>
                                  <a:lnTo>
                                    <a:pt x="403" y="462"/>
                                  </a:lnTo>
                                  <a:lnTo>
                                    <a:pt x="375" y="497"/>
                                  </a:lnTo>
                                  <a:lnTo>
                                    <a:pt x="339" y="522"/>
                                  </a:lnTo>
                                  <a:lnTo>
                                    <a:pt x="303" y="540"/>
                                  </a:lnTo>
                                  <a:lnTo>
                                    <a:pt x="264" y="547"/>
                                  </a:lnTo>
                                  <a:lnTo>
                                    <a:pt x="225" y="551"/>
                                  </a:lnTo>
                                  <a:lnTo>
                                    <a:pt x="185" y="547"/>
                                  </a:lnTo>
                                  <a:lnTo>
                                    <a:pt x="146" y="540"/>
                                  </a:lnTo>
                                  <a:lnTo>
                                    <a:pt x="107" y="522"/>
                                  </a:lnTo>
                                  <a:lnTo>
                                    <a:pt x="75" y="497"/>
                                  </a:lnTo>
                                  <a:lnTo>
                                    <a:pt x="42" y="462"/>
                                  </a:lnTo>
                                  <a:lnTo>
                                    <a:pt x="21" y="412"/>
                                  </a:lnTo>
                                  <a:lnTo>
                                    <a:pt x="7" y="351"/>
                                  </a:lnTo>
                                  <a:lnTo>
                                    <a:pt x="0" y="276"/>
                                  </a:lnTo>
                                  <a:lnTo>
                                    <a:pt x="7" y="201"/>
                                  </a:lnTo>
                                  <a:lnTo>
                                    <a:pt x="21" y="140"/>
                                  </a:lnTo>
                                  <a:lnTo>
                                    <a:pt x="42" y="93"/>
                                  </a:lnTo>
                                  <a:lnTo>
                                    <a:pt x="75" y="58"/>
                                  </a:lnTo>
                                  <a:lnTo>
                                    <a:pt x="107" y="33"/>
                                  </a:lnTo>
                                  <a:lnTo>
                                    <a:pt x="146" y="15"/>
                                  </a:lnTo>
                                  <a:lnTo>
                                    <a:pt x="185" y="4"/>
                                  </a:lnTo>
                                  <a:lnTo>
                                    <a:pt x="225" y="0"/>
                                  </a:lnTo>
                                  <a:close/>
                                  <a:moveTo>
                                    <a:pt x="225" y="458"/>
                                  </a:moveTo>
                                  <a:lnTo>
                                    <a:pt x="257" y="451"/>
                                  </a:lnTo>
                                  <a:lnTo>
                                    <a:pt x="282" y="433"/>
                                  </a:lnTo>
                                  <a:lnTo>
                                    <a:pt x="300" y="401"/>
                                  </a:lnTo>
                                  <a:lnTo>
                                    <a:pt x="314" y="362"/>
                                  </a:lnTo>
                                  <a:lnTo>
                                    <a:pt x="318" y="319"/>
                                  </a:lnTo>
                                  <a:lnTo>
                                    <a:pt x="321" y="276"/>
                                  </a:lnTo>
                                  <a:lnTo>
                                    <a:pt x="318" y="233"/>
                                  </a:lnTo>
                                  <a:lnTo>
                                    <a:pt x="314" y="190"/>
                                  </a:lnTo>
                                  <a:lnTo>
                                    <a:pt x="300" y="151"/>
                                  </a:lnTo>
                                  <a:lnTo>
                                    <a:pt x="282" y="122"/>
                                  </a:lnTo>
                                  <a:lnTo>
                                    <a:pt x="257" y="101"/>
                                  </a:lnTo>
                                  <a:lnTo>
                                    <a:pt x="225" y="93"/>
                                  </a:lnTo>
                                  <a:lnTo>
                                    <a:pt x="189" y="101"/>
                                  </a:lnTo>
                                  <a:lnTo>
                                    <a:pt x="164" y="122"/>
                                  </a:lnTo>
                                  <a:lnTo>
                                    <a:pt x="146" y="151"/>
                                  </a:lnTo>
                                  <a:lnTo>
                                    <a:pt x="135" y="190"/>
                                  </a:lnTo>
                                  <a:lnTo>
                                    <a:pt x="128" y="233"/>
                                  </a:lnTo>
                                  <a:lnTo>
                                    <a:pt x="125" y="276"/>
                                  </a:lnTo>
                                  <a:lnTo>
                                    <a:pt x="128" y="319"/>
                                  </a:lnTo>
                                  <a:lnTo>
                                    <a:pt x="135" y="362"/>
                                  </a:lnTo>
                                  <a:lnTo>
                                    <a:pt x="146" y="401"/>
                                  </a:lnTo>
                                  <a:lnTo>
                                    <a:pt x="164" y="433"/>
                                  </a:lnTo>
                                  <a:lnTo>
                                    <a:pt x="189" y="451"/>
                                  </a:lnTo>
                                  <a:lnTo>
                                    <a:pt x="225" y="45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7" name="Freeform 24"/>
                          <wps:cNvSpPr>
                            <a:spLocks/>
                          </wps:cNvSpPr>
                          <wps:spPr bwMode="auto">
                            <a:xfrm>
                              <a:off x="4432" y="654"/>
                              <a:ext cx="264" cy="544"/>
                            </a:xfrm>
                            <a:custGeom>
                              <a:avLst/>
                              <a:gdLst>
                                <a:gd name="T0" fmla="*/ 3 w 264"/>
                                <a:gd name="T1" fmla="*/ 97 h 544"/>
                                <a:gd name="T2" fmla="*/ 3 w 264"/>
                                <a:gd name="T3" fmla="*/ 50 h 544"/>
                                <a:gd name="T4" fmla="*/ 0 w 264"/>
                                <a:gd name="T5" fmla="*/ 11 h 544"/>
                                <a:gd name="T6" fmla="*/ 111 w 264"/>
                                <a:gd name="T7" fmla="*/ 11 h 544"/>
                                <a:gd name="T8" fmla="*/ 114 w 264"/>
                                <a:gd name="T9" fmla="*/ 58 h 544"/>
                                <a:gd name="T10" fmla="*/ 114 w 264"/>
                                <a:gd name="T11" fmla="*/ 108 h 544"/>
                                <a:gd name="T12" fmla="*/ 118 w 264"/>
                                <a:gd name="T13" fmla="*/ 108 h 544"/>
                                <a:gd name="T14" fmla="*/ 128 w 264"/>
                                <a:gd name="T15" fmla="*/ 79 h 544"/>
                                <a:gd name="T16" fmla="*/ 146 w 264"/>
                                <a:gd name="T17" fmla="*/ 50 h 544"/>
                                <a:gd name="T18" fmla="*/ 171 w 264"/>
                                <a:gd name="T19" fmla="*/ 25 h 544"/>
                                <a:gd name="T20" fmla="*/ 203 w 264"/>
                                <a:gd name="T21" fmla="*/ 8 h 544"/>
                                <a:gd name="T22" fmla="*/ 246 w 264"/>
                                <a:gd name="T23" fmla="*/ 0 h 544"/>
                                <a:gd name="T24" fmla="*/ 257 w 264"/>
                                <a:gd name="T25" fmla="*/ 4 h 544"/>
                                <a:gd name="T26" fmla="*/ 264 w 264"/>
                                <a:gd name="T27" fmla="*/ 4 h 544"/>
                                <a:gd name="T28" fmla="*/ 264 w 264"/>
                                <a:gd name="T29" fmla="*/ 126 h 544"/>
                                <a:gd name="T30" fmla="*/ 250 w 264"/>
                                <a:gd name="T31" fmla="*/ 122 h 544"/>
                                <a:gd name="T32" fmla="*/ 232 w 264"/>
                                <a:gd name="T33" fmla="*/ 118 h 544"/>
                                <a:gd name="T34" fmla="*/ 207 w 264"/>
                                <a:gd name="T35" fmla="*/ 122 h 544"/>
                                <a:gd name="T36" fmla="*/ 182 w 264"/>
                                <a:gd name="T37" fmla="*/ 133 h 544"/>
                                <a:gd name="T38" fmla="*/ 161 w 264"/>
                                <a:gd name="T39" fmla="*/ 147 h 544"/>
                                <a:gd name="T40" fmla="*/ 143 w 264"/>
                                <a:gd name="T41" fmla="*/ 172 h 544"/>
                                <a:gd name="T42" fmla="*/ 128 w 264"/>
                                <a:gd name="T43" fmla="*/ 208 h 544"/>
                                <a:gd name="T44" fmla="*/ 125 w 264"/>
                                <a:gd name="T45" fmla="*/ 251 h 544"/>
                                <a:gd name="T46" fmla="*/ 125 w 264"/>
                                <a:gd name="T47" fmla="*/ 544 h 544"/>
                                <a:gd name="T48" fmla="*/ 3 w 264"/>
                                <a:gd name="T49" fmla="*/ 544 h 544"/>
                                <a:gd name="T50" fmla="*/ 3 w 264"/>
                                <a:gd name="T51" fmla="*/ 97 h 5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64" h="544">
                                  <a:moveTo>
                                    <a:pt x="3" y="97"/>
                                  </a:moveTo>
                                  <a:lnTo>
                                    <a:pt x="3" y="50"/>
                                  </a:lnTo>
                                  <a:lnTo>
                                    <a:pt x="0" y="11"/>
                                  </a:lnTo>
                                  <a:lnTo>
                                    <a:pt x="111" y="11"/>
                                  </a:lnTo>
                                  <a:lnTo>
                                    <a:pt x="114" y="58"/>
                                  </a:lnTo>
                                  <a:lnTo>
                                    <a:pt x="114" y="108"/>
                                  </a:lnTo>
                                  <a:lnTo>
                                    <a:pt x="118" y="108"/>
                                  </a:lnTo>
                                  <a:lnTo>
                                    <a:pt x="128" y="79"/>
                                  </a:lnTo>
                                  <a:lnTo>
                                    <a:pt x="146" y="50"/>
                                  </a:lnTo>
                                  <a:lnTo>
                                    <a:pt x="171" y="25"/>
                                  </a:lnTo>
                                  <a:lnTo>
                                    <a:pt x="203" y="8"/>
                                  </a:lnTo>
                                  <a:lnTo>
                                    <a:pt x="246" y="0"/>
                                  </a:lnTo>
                                  <a:lnTo>
                                    <a:pt x="257" y="4"/>
                                  </a:lnTo>
                                  <a:lnTo>
                                    <a:pt x="264" y="4"/>
                                  </a:lnTo>
                                  <a:lnTo>
                                    <a:pt x="264" y="126"/>
                                  </a:lnTo>
                                  <a:lnTo>
                                    <a:pt x="250" y="122"/>
                                  </a:lnTo>
                                  <a:lnTo>
                                    <a:pt x="232" y="118"/>
                                  </a:lnTo>
                                  <a:lnTo>
                                    <a:pt x="207" y="122"/>
                                  </a:lnTo>
                                  <a:lnTo>
                                    <a:pt x="182" y="133"/>
                                  </a:lnTo>
                                  <a:lnTo>
                                    <a:pt x="161" y="147"/>
                                  </a:lnTo>
                                  <a:lnTo>
                                    <a:pt x="143" y="172"/>
                                  </a:lnTo>
                                  <a:lnTo>
                                    <a:pt x="128" y="208"/>
                                  </a:lnTo>
                                  <a:lnTo>
                                    <a:pt x="125" y="251"/>
                                  </a:lnTo>
                                  <a:lnTo>
                                    <a:pt x="125" y="544"/>
                                  </a:lnTo>
                                  <a:lnTo>
                                    <a:pt x="3" y="544"/>
                                  </a:lnTo>
                                  <a:lnTo>
                                    <a:pt x="3" y="9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8" name="Rectangle 25"/>
                          <wps:cNvSpPr>
                            <a:spLocks noChangeArrowheads="1"/>
                          </wps:cNvSpPr>
                          <wps:spPr bwMode="auto">
                            <a:xfrm>
                              <a:off x="4775" y="422"/>
                              <a:ext cx="121" cy="776"/>
                            </a:xfrm>
                            <a:prstGeom prst="rect">
                              <a:avLst/>
                            </a:prstGeom>
                            <a:solidFill>
                              <a:srgbClr val="1E7FB8"/>
                            </a:solidFill>
                            <a:ln>
                              <a:noFill/>
                            </a:ln>
                            <a:extLst>
                              <a:ext uri="{91240B29-F687-4F45-9708-019B960494DF}">
                                <a14:hiddenLine xmlns:a14="http://schemas.microsoft.com/office/drawing/2010/main" w="0">
                                  <a:solidFill>
                                    <a:srgbClr val="1E7FB8"/>
                                  </a:solidFill>
                                  <a:miter lim="800000"/>
                                  <a:headEnd/>
                                  <a:tailEnd/>
                                </a14:hiddenLine>
                              </a:ext>
                            </a:extLst>
                          </wps:spPr>
                          <wps:bodyPr rot="0" vert="horz" wrap="square" lIns="91440" tIns="45720" rIns="91440" bIns="45720" anchor="t" anchorCtr="0" upright="1">
                            <a:noAutofit/>
                          </wps:bodyPr>
                        </wps:wsp>
                        <wps:wsp>
                          <wps:cNvPr id="29" name="Freeform 26"/>
                          <wps:cNvSpPr>
                            <a:spLocks noEditPoints="1"/>
                          </wps:cNvSpPr>
                          <wps:spPr bwMode="auto">
                            <a:xfrm>
                              <a:off x="4975" y="422"/>
                              <a:ext cx="436" cy="783"/>
                            </a:xfrm>
                            <a:custGeom>
                              <a:avLst/>
                              <a:gdLst>
                                <a:gd name="T0" fmla="*/ 432 w 436"/>
                                <a:gd name="T1" fmla="*/ 0 h 783"/>
                                <a:gd name="T2" fmla="*/ 432 w 436"/>
                                <a:gd name="T3" fmla="*/ 683 h 783"/>
                                <a:gd name="T4" fmla="*/ 432 w 436"/>
                                <a:gd name="T5" fmla="*/ 737 h 783"/>
                                <a:gd name="T6" fmla="*/ 436 w 436"/>
                                <a:gd name="T7" fmla="*/ 776 h 783"/>
                                <a:gd name="T8" fmla="*/ 322 w 436"/>
                                <a:gd name="T9" fmla="*/ 776 h 783"/>
                                <a:gd name="T10" fmla="*/ 318 w 436"/>
                                <a:gd name="T11" fmla="*/ 740 h 783"/>
                                <a:gd name="T12" fmla="*/ 318 w 436"/>
                                <a:gd name="T13" fmla="*/ 690 h 783"/>
                                <a:gd name="T14" fmla="*/ 315 w 436"/>
                                <a:gd name="T15" fmla="*/ 690 h 783"/>
                                <a:gd name="T16" fmla="*/ 300 w 436"/>
                                <a:gd name="T17" fmla="*/ 719 h 783"/>
                                <a:gd name="T18" fmla="*/ 279 w 436"/>
                                <a:gd name="T19" fmla="*/ 744 h 783"/>
                                <a:gd name="T20" fmla="*/ 254 w 436"/>
                                <a:gd name="T21" fmla="*/ 765 h 783"/>
                                <a:gd name="T22" fmla="*/ 222 w 436"/>
                                <a:gd name="T23" fmla="*/ 776 h 783"/>
                                <a:gd name="T24" fmla="*/ 179 w 436"/>
                                <a:gd name="T25" fmla="*/ 783 h 783"/>
                                <a:gd name="T26" fmla="*/ 129 w 436"/>
                                <a:gd name="T27" fmla="*/ 776 h 783"/>
                                <a:gd name="T28" fmla="*/ 89 w 436"/>
                                <a:gd name="T29" fmla="*/ 754 h 783"/>
                                <a:gd name="T30" fmla="*/ 57 w 436"/>
                                <a:gd name="T31" fmla="*/ 722 h 783"/>
                                <a:gd name="T32" fmla="*/ 32 w 436"/>
                                <a:gd name="T33" fmla="*/ 679 h 783"/>
                                <a:gd name="T34" fmla="*/ 14 w 436"/>
                                <a:gd name="T35" fmla="*/ 629 h 783"/>
                                <a:gd name="T36" fmla="*/ 4 w 436"/>
                                <a:gd name="T37" fmla="*/ 572 h 783"/>
                                <a:gd name="T38" fmla="*/ 0 w 436"/>
                                <a:gd name="T39" fmla="*/ 508 h 783"/>
                                <a:gd name="T40" fmla="*/ 7 w 436"/>
                                <a:gd name="T41" fmla="*/ 429 h 783"/>
                                <a:gd name="T42" fmla="*/ 21 w 436"/>
                                <a:gd name="T43" fmla="*/ 361 h 783"/>
                                <a:gd name="T44" fmla="*/ 46 w 436"/>
                                <a:gd name="T45" fmla="*/ 307 h 783"/>
                                <a:gd name="T46" fmla="*/ 82 w 436"/>
                                <a:gd name="T47" fmla="*/ 268 h 783"/>
                                <a:gd name="T48" fmla="*/ 125 w 436"/>
                                <a:gd name="T49" fmla="*/ 243 h 783"/>
                                <a:gd name="T50" fmla="*/ 175 w 436"/>
                                <a:gd name="T51" fmla="*/ 232 h 783"/>
                                <a:gd name="T52" fmla="*/ 225 w 436"/>
                                <a:gd name="T53" fmla="*/ 240 h 783"/>
                                <a:gd name="T54" fmla="*/ 261 w 436"/>
                                <a:gd name="T55" fmla="*/ 261 h 783"/>
                                <a:gd name="T56" fmla="*/ 290 w 436"/>
                                <a:gd name="T57" fmla="*/ 290 h 783"/>
                                <a:gd name="T58" fmla="*/ 307 w 436"/>
                                <a:gd name="T59" fmla="*/ 318 h 783"/>
                                <a:gd name="T60" fmla="*/ 307 w 436"/>
                                <a:gd name="T61" fmla="*/ 318 h 783"/>
                                <a:gd name="T62" fmla="*/ 307 w 436"/>
                                <a:gd name="T63" fmla="*/ 0 h 783"/>
                                <a:gd name="T64" fmla="*/ 432 w 436"/>
                                <a:gd name="T65" fmla="*/ 0 h 783"/>
                                <a:gd name="T66" fmla="*/ 211 w 436"/>
                                <a:gd name="T67" fmla="*/ 690 h 783"/>
                                <a:gd name="T68" fmla="*/ 243 w 436"/>
                                <a:gd name="T69" fmla="*/ 683 h 783"/>
                                <a:gd name="T70" fmla="*/ 268 w 436"/>
                                <a:gd name="T71" fmla="*/ 665 h 783"/>
                                <a:gd name="T72" fmla="*/ 286 w 436"/>
                                <a:gd name="T73" fmla="*/ 636 h 783"/>
                                <a:gd name="T74" fmla="*/ 300 w 436"/>
                                <a:gd name="T75" fmla="*/ 597 h 783"/>
                                <a:gd name="T76" fmla="*/ 307 w 436"/>
                                <a:gd name="T77" fmla="*/ 554 h 783"/>
                                <a:gd name="T78" fmla="*/ 307 w 436"/>
                                <a:gd name="T79" fmla="*/ 508 h 783"/>
                                <a:gd name="T80" fmla="*/ 304 w 436"/>
                                <a:gd name="T81" fmla="*/ 447 h 783"/>
                                <a:gd name="T82" fmla="*/ 293 w 436"/>
                                <a:gd name="T83" fmla="*/ 400 h 783"/>
                                <a:gd name="T84" fmla="*/ 275 w 436"/>
                                <a:gd name="T85" fmla="*/ 361 h 783"/>
                                <a:gd name="T86" fmla="*/ 250 w 436"/>
                                <a:gd name="T87" fmla="*/ 336 h 783"/>
                                <a:gd name="T88" fmla="*/ 214 w 436"/>
                                <a:gd name="T89" fmla="*/ 329 h 783"/>
                                <a:gd name="T90" fmla="*/ 179 w 436"/>
                                <a:gd name="T91" fmla="*/ 336 h 783"/>
                                <a:gd name="T92" fmla="*/ 154 w 436"/>
                                <a:gd name="T93" fmla="*/ 358 h 783"/>
                                <a:gd name="T94" fmla="*/ 136 w 436"/>
                                <a:gd name="T95" fmla="*/ 397 h 783"/>
                                <a:gd name="T96" fmla="*/ 125 w 436"/>
                                <a:gd name="T97" fmla="*/ 443 h 783"/>
                                <a:gd name="T98" fmla="*/ 122 w 436"/>
                                <a:gd name="T99" fmla="*/ 504 h 783"/>
                                <a:gd name="T100" fmla="*/ 125 w 436"/>
                                <a:gd name="T101" fmla="*/ 569 h 783"/>
                                <a:gd name="T102" fmla="*/ 132 w 436"/>
                                <a:gd name="T103" fmla="*/ 622 h 783"/>
                                <a:gd name="T104" fmla="*/ 150 w 436"/>
                                <a:gd name="T105" fmla="*/ 658 h 783"/>
                                <a:gd name="T106" fmla="*/ 175 w 436"/>
                                <a:gd name="T107" fmla="*/ 683 h 783"/>
                                <a:gd name="T108" fmla="*/ 211 w 436"/>
                                <a:gd name="T109" fmla="*/ 690 h 7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36" h="783">
                                  <a:moveTo>
                                    <a:pt x="432" y="0"/>
                                  </a:moveTo>
                                  <a:lnTo>
                                    <a:pt x="432" y="683"/>
                                  </a:lnTo>
                                  <a:lnTo>
                                    <a:pt x="432" y="737"/>
                                  </a:lnTo>
                                  <a:lnTo>
                                    <a:pt x="436" y="776"/>
                                  </a:lnTo>
                                  <a:lnTo>
                                    <a:pt x="322" y="776"/>
                                  </a:lnTo>
                                  <a:lnTo>
                                    <a:pt x="318" y="740"/>
                                  </a:lnTo>
                                  <a:lnTo>
                                    <a:pt x="318" y="690"/>
                                  </a:lnTo>
                                  <a:lnTo>
                                    <a:pt x="315" y="690"/>
                                  </a:lnTo>
                                  <a:lnTo>
                                    <a:pt x="300" y="719"/>
                                  </a:lnTo>
                                  <a:lnTo>
                                    <a:pt x="279" y="744"/>
                                  </a:lnTo>
                                  <a:lnTo>
                                    <a:pt x="254" y="765"/>
                                  </a:lnTo>
                                  <a:lnTo>
                                    <a:pt x="222" y="776"/>
                                  </a:lnTo>
                                  <a:lnTo>
                                    <a:pt x="179" y="783"/>
                                  </a:lnTo>
                                  <a:lnTo>
                                    <a:pt x="129" y="776"/>
                                  </a:lnTo>
                                  <a:lnTo>
                                    <a:pt x="89" y="754"/>
                                  </a:lnTo>
                                  <a:lnTo>
                                    <a:pt x="57" y="722"/>
                                  </a:lnTo>
                                  <a:lnTo>
                                    <a:pt x="32" y="679"/>
                                  </a:lnTo>
                                  <a:lnTo>
                                    <a:pt x="14" y="629"/>
                                  </a:lnTo>
                                  <a:lnTo>
                                    <a:pt x="4" y="572"/>
                                  </a:lnTo>
                                  <a:lnTo>
                                    <a:pt x="0" y="508"/>
                                  </a:lnTo>
                                  <a:lnTo>
                                    <a:pt x="7" y="429"/>
                                  </a:lnTo>
                                  <a:lnTo>
                                    <a:pt x="21" y="361"/>
                                  </a:lnTo>
                                  <a:lnTo>
                                    <a:pt x="46" y="307"/>
                                  </a:lnTo>
                                  <a:lnTo>
                                    <a:pt x="82" y="268"/>
                                  </a:lnTo>
                                  <a:lnTo>
                                    <a:pt x="125" y="243"/>
                                  </a:lnTo>
                                  <a:lnTo>
                                    <a:pt x="175" y="232"/>
                                  </a:lnTo>
                                  <a:lnTo>
                                    <a:pt x="225" y="240"/>
                                  </a:lnTo>
                                  <a:lnTo>
                                    <a:pt x="261" y="261"/>
                                  </a:lnTo>
                                  <a:lnTo>
                                    <a:pt x="290" y="290"/>
                                  </a:lnTo>
                                  <a:lnTo>
                                    <a:pt x="307" y="318"/>
                                  </a:lnTo>
                                  <a:lnTo>
                                    <a:pt x="307" y="318"/>
                                  </a:lnTo>
                                  <a:lnTo>
                                    <a:pt x="307" y="0"/>
                                  </a:lnTo>
                                  <a:lnTo>
                                    <a:pt x="432" y="0"/>
                                  </a:lnTo>
                                  <a:close/>
                                  <a:moveTo>
                                    <a:pt x="211" y="690"/>
                                  </a:moveTo>
                                  <a:lnTo>
                                    <a:pt x="243" y="683"/>
                                  </a:lnTo>
                                  <a:lnTo>
                                    <a:pt x="268" y="665"/>
                                  </a:lnTo>
                                  <a:lnTo>
                                    <a:pt x="286" y="636"/>
                                  </a:lnTo>
                                  <a:lnTo>
                                    <a:pt x="300" y="597"/>
                                  </a:lnTo>
                                  <a:lnTo>
                                    <a:pt x="307" y="554"/>
                                  </a:lnTo>
                                  <a:lnTo>
                                    <a:pt x="307" y="508"/>
                                  </a:lnTo>
                                  <a:lnTo>
                                    <a:pt x="304" y="447"/>
                                  </a:lnTo>
                                  <a:lnTo>
                                    <a:pt x="293" y="400"/>
                                  </a:lnTo>
                                  <a:lnTo>
                                    <a:pt x="275" y="361"/>
                                  </a:lnTo>
                                  <a:lnTo>
                                    <a:pt x="250" y="336"/>
                                  </a:lnTo>
                                  <a:lnTo>
                                    <a:pt x="214" y="329"/>
                                  </a:lnTo>
                                  <a:lnTo>
                                    <a:pt x="179" y="336"/>
                                  </a:lnTo>
                                  <a:lnTo>
                                    <a:pt x="154" y="358"/>
                                  </a:lnTo>
                                  <a:lnTo>
                                    <a:pt x="136" y="397"/>
                                  </a:lnTo>
                                  <a:lnTo>
                                    <a:pt x="125" y="443"/>
                                  </a:lnTo>
                                  <a:lnTo>
                                    <a:pt x="122" y="504"/>
                                  </a:lnTo>
                                  <a:lnTo>
                                    <a:pt x="125" y="569"/>
                                  </a:lnTo>
                                  <a:lnTo>
                                    <a:pt x="132" y="622"/>
                                  </a:lnTo>
                                  <a:lnTo>
                                    <a:pt x="150" y="658"/>
                                  </a:lnTo>
                                  <a:lnTo>
                                    <a:pt x="175" y="683"/>
                                  </a:lnTo>
                                  <a:lnTo>
                                    <a:pt x="211" y="69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0" name="Freeform 27"/>
                          <wps:cNvSpPr>
                            <a:spLocks/>
                          </wps:cNvSpPr>
                          <wps:spPr bwMode="auto">
                            <a:xfrm>
                              <a:off x="5808" y="476"/>
                              <a:ext cx="457" cy="722"/>
                            </a:xfrm>
                            <a:custGeom>
                              <a:avLst/>
                              <a:gdLst>
                                <a:gd name="T0" fmla="*/ 0 w 457"/>
                                <a:gd name="T1" fmla="*/ 0 h 722"/>
                                <a:gd name="T2" fmla="*/ 125 w 457"/>
                                <a:gd name="T3" fmla="*/ 0 h 722"/>
                                <a:gd name="T4" fmla="*/ 125 w 457"/>
                                <a:gd name="T5" fmla="*/ 293 h 722"/>
                                <a:gd name="T6" fmla="*/ 329 w 457"/>
                                <a:gd name="T7" fmla="*/ 293 h 722"/>
                                <a:gd name="T8" fmla="*/ 329 w 457"/>
                                <a:gd name="T9" fmla="*/ 0 h 722"/>
                                <a:gd name="T10" fmla="*/ 457 w 457"/>
                                <a:gd name="T11" fmla="*/ 0 h 722"/>
                                <a:gd name="T12" fmla="*/ 457 w 457"/>
                                <a:gd name="T13" fmla="*/ 722 h 722"/>
                                <a:gd name="T14" fmla="*/ 329 w 457"/>
                                <a:gd name="T15" fmla="*/ 722 h 722"/>
                                <a:gd name="T16" fmla="*/ 329 w 457"/>
                                <a:gd name="T17" fmla="*/ 404 h 722"/>
                                <a:gd name="T18" fmla="*/ 125 w 457"/>
                                <a:gd name="T19" fmla="*/ 404 h 722"/>
                                <a:gd name="T20" fmla="*/ 125 w 457"/>
                                <a:gd name="T21" fmla="*/ 722 h 722"/>
                                <a:gd name="T22" fmla="*/ 0 w 457"/>
                                <a:gd name="T23" fmla="*/ 722 h 722"/>
                                <a:gd name="T24" fmla="*/ 0 w 457"/>
                                <a:gd name="T25" fmla="*/ 0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57" h="722">
                                  <a:moveTo>
                                    <a:pt x="0" y="0"/>
                                  </a:moveTo>
                                  <a:lnTo>
                                    <a:pt x="125" y="0"/>
                                  </a:lnTo>
                                  <a:lnTo>
                                    <a:pt x="125" y="293"/>
                                  </a:lnTo>
                                  <a:lnTo>
                                    <a:pt x="329" y="293"/>
                                  </a:lnTo>
                                  <a:lnTo>
                                    <a:pt x="329" y="0"/>
                                  </a:lnTo>
                                  <a:lnTo>
                                    <a:pt x="457" y="0"/>
                                  </a:lnTo>
                                  <a:lnTo>
                                    <a:pt x="457" y="722"/>
                                  </a:lnTo>
                                  <a:lnTo>
                                    <a:pt x="329" y="722"/>
                                  </a:lnTo>
                                  <a:lnTo>
                                    <a:pt x="329" y="404"/>
                                  </a:lnTo>
                                  <a:lnTo>
                                    <a:pt x="125" y="404"/>
                                  </a:lnTo>
                                  <a:lnTo>
                                    <a:pt x="125" y="722"/>
                                  </a:lnTo>
                                  <a:lnTo>
                                    <a:pt x="0" y="722"/>
                                  </a:lnTo>
                                  <a:lnTo>
                                    <a:pt x="0" y="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1" name="Freeform 28"/>
                          <wps:cNvSpPr>
                            <a:spLocks noEditPoints="1"/>
                          </wps:cNvSpPr>
                          <wps:spPr bwMode="auto">
                            <a:xfrm>
                              <a:off x="6344" y="654"/>
                              <a:ext cx="414" cy="551"/>
                            </a:xfrm>
                            <a:custGeom>
                              <a:avLst/>
                              <a:gdLst>
                                <a:gd name="T0" fmla="*/ 386 w 414"/>
                                <a:gd name="T1" fmla="*/ 515 h 551"/>
                                <a:gd name="T2" fmla="*/ 354 w 414"/>
                                <a:gd name="T3" fmla="*/ 530 h 551"/>
                                <a:gd name="T4" fmla="*/ 300 w 414"/>
                                <a:gd name="T5" fmla="*/ 544 h 551"/>
                                <a:gd name="T6" fmla="*/ 236 w 414"/>
                                <a:gd name="T7" fmla="*/ 551 h 551"/>
                                <a:gd name="T8" fmla="*/ 171 w 414"/>
                                <a:gd name="T9" fmla="*/ 544 h 551"/>
                                <a:gd name="T10" fmla="*/ 118 w 414"/>
                                <a:gd name="T11" fmla="*/ 522 h 551"/>
                                <a:gd name="T12" fmla="*/ 75 w 414"/>
                                <a:gd name="T13" fmla="*/ 490 h 551"/>
                                <a:gd name="T14" fmla="*/ 43 w 414"/>
                                <a:gd name="T15" fmla="*/ 451 h 551"/>
                                <a:gd name="T16" fmla="*/ 18 w 414"/>
                                <a:gd name="T17" fmla="*/ 401 h 551"/>
                                <a:gd name="T18" fmla="*/ 7 w 414"/>
                                <a:gd name="T19" fmla="*/ 344 h 551"/>
                                <a:gd name="T20" fmla="*/ 0 w 414"/>
                                <a:gd name="T21" fmla="*/ 283 h 551"/>
                                <a:gd name="T22" fmla="*/ 7 w 414"/>
                                <a:gd name="T23" fmla="*/ 219 h 551"/>
                                <a:gd name="T24" fmla="*/ 21 w 414"/>
                                <a:gd name="T25" fmla="*/ 158 h 551"/>
                                <a:gd name="T26" fmla="*/ 43 w 414"/>
                                <a:gd name="T27" fmla="*/ 108 h 551"/>
                                <a:gd name="T28" fmla="*/ 75 w 414"/>
                                <a:gd name="T29" fmla="*/ 61 h 551"/>
                                <a:gd name="T30" fmla="*/ 111 w 414"/>
                                <a:gd name="T31" fmla="*/ 29 h 551"/>
                                <a:gd name="T32" fmla="*/ 157 w 414"/>
                                <a:gd name="T33" fmla="*/ 8 h 551"/>
                                <a:gd name="T34" fmla="*/ 211 w 414"/>
                                <a:gd name="T35" fmla="*/ 0 h 551"/>
                                <a:gd name="T36" fmla="*/ 250 w 414"/>
                                <a:gd name="T37" fmla="*/ 4 h 551"/>
                                <a:gd name="T38" fmla="*/ 289 w 414"/>
                                <a:gd name="T39" fmla="*/ 15 h 551"/>
                                <a:gd name="T40" fmla="*/ 322 w 414"/>
                                <a:gd name="T41" fmla="*/ 36 h 551"/>
                                <a:gd name="T42" fmla="*/ 354 w 414"/>
                                <a:gd name="T43" fmla="*/ 61 h 551"/>
                                <a:gd name="T44" fmla="*/ 379 w 414"/>
                                <a:gd name="T45" fmla="*/ 101 h 551"/>
                                <a:gd name="T46" fmla="*/ 397 w 414"/>
                                <a:gd name="T47" fmla="*/ 151 h 551"/>
                                <a:gd name="T48" fmla="*/ 407 w 414"/>
                                <a:gd name="T49" fmla="*/ 211 h 551"/>
                                <a:gd name="T50" fmla="*/ 414 w 414"/>
                                <a:gd name="T51" fmla="*/ 286 h 551"/>
                                <a:gd name="T52" fmla="*/ 414 w 414"/>
                                <a:gd name="T53" fmla="*/ 311 h 551"/>
                                <a:gd name="T54" fmla="*/ 118 w 414"/>
                                <a:gd name="T55" fmla="*/ 311 h 551"/>
                                <a:gd name="T56" fmla="*/ 125 w 414"/>
                                <a:gd name="T57" fmla="*/ 362 h 551"/>
                                <a:gd name="T58" fmla="*/ 139 w 414"/>
                                <a:gd name="T59" fmla="*/ 401 h 551"/>
                                <a:gd name="T60" fmla="*/ 161 w 414"/>
                                <a:gd name="T61" fmla="*/ 433 h 551"/>
                                <a:gd name="T62" fmla="*/ 200 w 414"/>
                                <a:gd name="T63" fmla="*/ 451 h 551"/>
                                <a:gd name="T64" fmla="*/ 250 w 414"/>
                                <a:gd name="T65" fmla="*/ 458 h 551"/>
                                <a:gd name="T66" fmla="*/ 297 w 414"/>
                                <a:gd name="T67" fmla="*/ 451 h 551"/>
                                <a:gd name="T68" fmla="*/ 336 w 414"/>
                                <a:gd name="T69" fmla="*/ 444 h 551"/>
                                <a:gd name="T70" fmla="*/ 361 w 414"/>
                                <a:gd name="T71" fmla="*/ 429 h 551"/>
                                <a:gd name="T72" fmla="*/ 382 w 414"/>
                                <a:gd name="T73" fmla="*/ 415 h 551"/>
                                <a:gd name="T74" fmla="*/ 386 w 414"/>
                                <a:gd name="T75" fmla="*/ 515 h 551"/>
                                <a:gd name="T76" fmla="*/ 293 w 414"/>
                                <a:gd name="T77" fmla="*/ 229 h 551"/>
                                <a:gd name="T78" fmla="*/ 289 w 414"/>
                                <a:gd name="T79" fmla="*/ 168 h 551"/>
                                <a:gd name="T80" fmla="*/ 271 w 414"/>
                                <a:gd name="T81" fmla="*/ 126 h 551"/>
                                <a:gd name="T82" fmla="*/ 246 w 414"/>
                                <a:gd name="T83" fmla="*/ 97 h 551"/>
                                <a:gd name="T84" fmla="*/ 211 w 414"/>
                                <a:gd name="T85" fmla="*/ 90 h 551"/>
                                <a:gd name="T86" fmla="*/ 175 w 414"/>
                                <a:gd name="T87" fmla="*/ 97 h 551"/>
                                <a:gd name="T88" fmla="*/ 150 w 414"/>
                                <a:gd name="T89" fmla="*/ 118 h 551"/>
                                <a:gd name="T90" fmla="*/ 132 w 414"/>
                                <a:gd name="T91" fmla="*/ 151 h 551"/>
                                <a:gd name="T92" fmla="*/ 121 w 414"/>
                                <a:gd name="T93" fmla="*/ 190 h 551"/>
                                <a:gd name="T94" fmla="*/ 118 w 414"/>
                                <a:gd name="T95" fmla="*/ 229 h 551"/>
                                <a:gd name="T96" fmla="*/ 293 w 414"/>
                                <a:gd name="T97" fmla="*/ 229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14" h="551">
                                  <a:moveTo>
                                    <a:pt x="386" y="515"/>
                                  </a:moveTo>
                                  <a:lnTo>
                                    <a:pt x="354" y="530"/>
                                  </a:lnTo>
                                  <a:lnTo>
                                    <a:pt x="300" y="544"/>
                                  </a:lnTo>
                                  <a:lnTo>
                                    <a:pt x="236" y="551"/>
                                  </a:lnTo>
                                  <a:lnTo>
                                    <a:pt x="171" y="544"/>
                                  </a:lnTo>
                                  <a:lnTo>
                                    <a:pt x="118" y="522"/>
                                  </a:lnTo>
                                  <a:lnTo>
                                    <a:pt x="75" y="490"/>
                                  </a:lnTo>
                                  <a:lnTo>
                                    <a:pt x="43" y="451"/>
                                  </a:lnTo>
                                  <a:lnTo>
                                    <a:pt x="18" y="401"/>
                                  </a:lnTo>
                                  <a:lnTo>
                                    <a:pt x="7" y="344"/>
                                  </a:lnTo>
                                  <a:lnTo>
                                    <a:pt x="0" y="283"/>
                                  </a:lnTo>
                                  <a:lnTo>
                                    <a:pt x="7" y="219"/>
                                  </a:lnTo>
                                  <a:lnTo>
                                    <a:pt x="21" y="158"/>
                                  </a:lnTo>
                                  <a:lnTo>
                                    <a:pt x="43" y="108"/>
                                  </a:lnTo>
                                  <a:lnTo>
                                    <a:pt x="75" y="61"/>
                                  </a:lnTo>
                                  <a:lnTo>
                                    <a:pt x="111" y="29"/>
                                  </a:lnTo>
                                  <a:lnTo>
                                    <a:pt x="157" y="8"/>
                                  </a:lnTo>
                                  <a:lnTo>
                                    <a:pt x="211" y="0"/>
                                  </a:lnTo>
                                  <a:lnTo>
                                    <a:pt x="250" y="4"/>
                                  </a:lnTo>
                                  <a:lnTo>
                                    <a:pt x="289" y="15"/>
                                  </a:lnTo>
                                  <a:lnTo>
                                    <a:pt x="322" y="36"/>
                                  </a:lnTo>
                                  <a:lnTo>
                                    <a:pt x="354" y="61"/>
                                  </a:lnTo>
                                  <a:lnTo>
                                    <a:pt x="379" y="101"/>
                                  </a:lnTo>
                                  <a:lnTo>
                                    <a:pt x="397" y="151"/>
                                  </a:lnTo>
                                  <a:lnTo>
                                    <a:pt x="407" y="211"/>
                                  </a:lnTo>
                                  <a:lnTo>
                                    <a:pt x="414" y="286"/>
                                  </a:lnTo>
                                  <a:lnTo>
                                    <a:pt x="414" y="311"/>
                                  </a:lnTo>
                                  <a:lnTo>
                                    <a:pt x="118" y="311"/>
                                  </a:lnTo>
                                  <a:lnTo>
                                    <a:pt x="125" y="362"/>
                                  </a:lnTo>
                                  <a:lnTo>
                                    <a:pt x="139" y="401"/>
                                  </a:lnTo>
                                  <a:lnTo>
                                    <a:pt x="161" y="433"/>
                                  </a:lnTo>
                                  <a:lnTo>
                                    <a:pt x="200" y="451"/>
                                  </a:lnTo>
                                  <a:lnTo>
                                    <a:pt x="250" y="458"/>
                                  </a:lnTo>
                                  <a:lnTo>
                                    <a:pt x="297" y="451"/>
                                  </a:lnTo>
                                  <a:lnTo>
                                    <a:pt x="336" y="444"/>
                                  </a:lnTo>
                                  <a:lnTo>
                                    <a:pt x="361" y="429"/>
                                  </a:lnTo>
                                  <a:lnTo>
                                    <a:pt x="382" y="415"/>
                                  </a:lnTo>
                                  <a:lnTo>
                                    <a:pt x="386" y="515"/>
                                  </a:lnTo>
                                  <a:close/>
                                  <a:moveTo>
                                    <a:pt x="293" y="229"/>
                                  </a:moveTo>
                                  <a:lnTo>
                                    <a:pt x="289" y="168"/>
                                  </a:lnTo>
                                  <a:lnTo>
                                    <a:pt x="271" y="126"/>
                                  </a:lnTo>
                                  <a:lnTo>
                                    <a:pt x="246" y="97"/>
                                  </a:lnTo>
                                  <a:lnTo>
                                    <a:pt x="211" y="90"/>
                                  </a:lnTo>
                                  <a:lnTo>
                                    <a:pt x="175" y="97"/>
                                  </a:lnTo>
                                  <a:lnTo>
                                    <a:pt x="150" y="118"/>
                                  </a:lnTo>
                                  <a:lnTo>
                                    <a:pt x="132" y="151"/>
                                  </a:lnTo>
                                  <a:lnTo>
                                    <a:pt x="121" y="190"/>
                                  </a:lnTo>
                                  <a:lnTo>
                                    <a:pt x="118" y="229"/>
                                  </a:lnTo>
                                  <a:lnTo>
                                    <a:pt x="293" y="229"/>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2" name="Freeform 29"/>
                          <wps:cNvSpPr>
                            <a:spLocks noEditPoints="1"/>
                          </wps:cNvSpPr>
                          <wps:spPr bwMode="auto">
                            <a:xfrm>
                              <a:off x="6816" y="654"/>
                              <a:ext cx="411" cy="551"/>
                            </a:xfrm>
                            <a:custGeom>
                              <a:avLst/>
                              <a:gdLst>
                                <a:gd name="T0" fmla="*/ 50 w 411"/>
                                <a:gd name="T1" fmla="*/ 40 h 551"/>
                                <a:gd name="T2" fmla="*/ 78 w 411"/>
                                <a:gd name="T3" fmla="*/ 29 h 551"/>
                                <a:gd name="T4" fmla="*/ 114 w 411"/>
                                <a:gd name="T5" fmla="*/ 15 h 551"/>
                                <a:gd name="T6" fmla="*/ 157 w 411"/>
                                <a:gd name="T7" fmla="*/ 4 h 551"/>
                                <a:gd name="T8" fmla="*/ 211 w 411"/>
                                <a:gd name="T9" fmla="*/ 0 h 551"/>
                                <a:gd name="T10" fmla="*/ 271 w 411"/>
                                <a:gd name="T11" fmla="*/ 8 h 551"/>
                                <a:gd name="T12" fmla="*/ 318 w 411"/>
                                <a:gd name="T13" fmla="*/ 22 h 551"/>
                                <a:gd name="T14" fmla="*/ 353 w 411"/>
                                <a:gd name="T15" fmla="*/ 43 h 551"/>
                                <a:gd name="T16" fmla="*/ 378 w 411"/>
                                <a:gd name="T17" fmla="*/ 75 h 551"/>
                                <a:gd name="T18" fmla="*/ 393 w 411"/>
                                <a:gd name="T19" fmla="*/ 115 h 551"/>
                                <a:gd name="T20" fmla="*/ 404 w 411"/>
                                <a:gd name="T21" fmla="*/ 161 h 551"/>
                                <a:gd name="T22" fmla="*/ 404 w 411"/>
                                <a:gd name="T23" fmla="*/ 215 h 551"/>
                                <a:gd name="T24" fmla="*/ 404 w 411"/>
                                <a:gd name="T25" fmla="*/ 447 h 551"/>
                                <a:gd name="T26" fmla="*/ 407 w 411"/>
                                <a:gd name="T27" fmla="*/ 501 h 551"/>
                                <a:gd name="T28" fmla="*/ 411 w 411"/>
                                <a:gd name="T29" fmla="*/ 544 h 551"/>
                                <a:gd name="T30" fmla="*/ 300 w 411"/>
                                <a:gd name="T31" fmla="*/ 544 h 551"/>
                                <a:gd name="T32" fmla="*/ 296 w 411"/>
                                <a:gd name="T33" fmla="*/ 508 h 551"/>
                                <a:gd name="T34" fmla="*/ 293 w 411"/>
                                <a:gd name="T35" fmla="*/ 469 h 551"/>
                                <a:gd name="T36" fmla="*/ 293 w 411"/>
                                <a:gd name="T37" fmla="*/ 469 h 551"/>
                                <a:gd name="T38" fmla="*/ 268 w 411"/>
                                <a:gd name="T39" fmla="*/ 501 h 551"/>
                                <a:gd name="T40" fmla="*/ 236 w 411"/>
                                <a:gd name="T41" fmla="*/ 526 h 551"/>
                                <a:gd name="T42" fmla="*/ 200 w 411"/>
                                <a:gd name="T43" fmla="*/ 544 h 551"/>
                                <a:gd name="T44" fmla="*/ 150 w 411"/>
                                <a:gd name="T45" fmla="*/ 551 h 551"/>
                                <a:gd name="T46" fmla="*/ 103 w 411"/>
                                <a:gd name="T47" fmla="*/ 544 h 551"/>
                                <a:gd name="T48" fmla="*/ 64 w 411"/>
                                <a:gd name="T49" fmla="*/ 526 h 551"/>
                                <a:gd name="T50" fmla="*/ 28 w 411"/>
                                <a:gd name="T51" fmla="*/ 494 h 551"/>
                                <a:gd name="T52" fmla="*/ 7 w 411"/>
                                <a:gd name="T53" fmla="*/ 447 h 551"/>
                                <a:gd name="T54" fmla="*/ 0 w 411"/>
                                <a:gd name="T55" fmla="*/ 394 h 551"/>
                                <a:gd name="T56" fmla="*/ 7 w 411"/>
                                <a:gd name="T57" fmla="*/ 340 h 551"/>
                                <a:gd name="T58" fmla="*/ 25 w 411"/>
                                <a:gd name="T59" fmla="*/ 297 h 551"/>
                                <a:gd name="T60" fmla="*/ 57 w 411"/>
                                <a:gd name="T61" fmla="*/ 261 h 551"/>
                                <a:gd name="T62" fmla="*/ 96 w 411"/>
                                <a:gd name="T63" fmla="*/ 240 h 551"/>
                                <a:gd name="T64" fmla="*/ 146 w 411"/>
                                <a:gd name="T65" fmla="*/ 226 h 551"/>
                                <a:gd name="T66" fmla="*/ 203 w 411"/>
                                <a:gd name="T67" fmla="*/ 215 h 551"/>
                                <a:gd name="T68" fmla="*/ 264 w 411"/>
                                <a:gd name="T69" fmla="*/ 215 h 551"/>
                                <a:gd name="T70" fmla="*/ 289 w 411"/>
                                <a:gd name="T71" fmla="*/ 215 h 551"/>
                                <a:gd name="T72" fmla="*/ 289 w 411"/>
                                <a:gd name="T73" fmla="*/ 193 h 551"/>
                                <a:gd name="T74" fmla="*/ 286 w 411"/>
                                <a:gd name="T75" fmla="*/ 165 h 551"/>
                                <a:gd name="T76" fmla="*/ 278 w 411"/>
                                <a:gd name="T77" fmla="*/ 136 h 551"/>
                                <a:gd name="T78" fmla="*/ 261 w 411"/>
                                <a:gd name="T79" fmla="*/ 115 h 551"/>
                                <a:gd name="T80" fmla="*/ 232 w 411"/>
                                <a:gd name="T81" fmla="*/ 97 h 551"/>
                                <a:gd name="T82" fmla="*/ 196 w 411"/>
                                <a:gd name="T83" fmla="*/ 93 h 551"/>
                                <a:gd name="T84" fmla="*/ 139 w 411"/>
                                <a:gd name="T85" fmla="*/ 101 h 551"/>
                                <a:gd name="T86" fmla="*/ 89 w 411"/>
                                <a:gd name="T87" fmla="*/ 122 h 551"/>
                                <a:gd name="T88" fmla="*/ 57 w 411"/>
                                <a:gd name="T89" fmla="*/ 143 h 551"/>
                                <a:gd name="T90" fmla="*/ 50 w 411"/>
                                <a:gd name="T91" fmla="*/ 40 h 551"/>
                                <a:gd name="T92" fmla="*/ 289 w 411"/>
                                <a:gd name="T93" fmla="*/ 283 h 551"/>
                                <a:gd name="T94" fmla="*/ 278 w 411"/>
                                <a:gd name="T95" fmla="*/ 283 h 551"/>
                                <a:gd name="T96" fmla="*/ 221 w 411"/>
                                <a:gd name="T97" fmla="*/ 286 h 551"/>
                                <a:gd name="T98" fmla="*/ 175 w 411"/>
                                <a:gd name="T99" fmla="*/ 294 h 551"/>
                                <a:gd name="T100" fmla="*/ 143 w 411"/>
                                <a:gd name="T101" fmla="*/ 315 h 551"/>
                                <a:gd name="T102" fmla="*/ 121 w 411"/>
                                <a:gd name="T103" fmla="*/ 344 h 551"/>
                                <a:gd name="T104" fmla="*/ 114 w 411"/>
                                <a:gd name="T105" fmla="*/ 383 h 551"/>
                                <a:gd name="T106" fmla="*/ 118 w 411"/>
                                <a:gd name="T107" fmla="*/ 415 h 551"/>
                                <a:gd name="T108" fmla="*/ 135 w 411"/>
                                <a:gd name="T109" fmla="*/ 440 h 551"/>
                                <a:gd name="T110" fmla="*/ 157 w 411"/>
                                <a:gd name="T111" fmla="*/ 458 h 551"/>
                                <a:gd name="T112" fmla="*/ 189 w 411"/>
                                <a:gd name="T113" fmla="*/ 465 h 551"/>
                                <a:gd name="T114" fmla="*/ 228 w 411"/>
                                <a:gd name="T115" fmla="*/ 458 h 551"/>
                                <a:gd name="T116" fmla="*/ 257 w 411"/>
                                <a:gd name="T117" fmla="*/ 437 h 551"/>
                                <a:gd name="T118" fmla="*/ 275 w 411"/>
                                <a:gd name="T119" fmla="*/ 408 h 551"/>
                                <a:gd name="T120" fmla="*/ 286 w 411"/>
                                <a:gd name="T121" fmla="*/ 365 h 551"/>
                                <a:gd name="T122" fmla="*/ 289 w 411"/>
                                <a:gd name="T123" fmla="*/ 311 h 551"/>
                                <a:gd name="T124" fmla="*/ 289 w 411"/>
                                <a:gd name="T125" fmla="*/ 283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11" h="551">
                                  <a:moveTo>
                                    <a:pt x="50" y="40"/>
                                  </a:moveTo>
                                  <a:lnTo>
                                    <a:pt x="78" y="29"/>
                                  </a:lnTo>
                                  <a:lnTo>
                                    <a:pt x="114" y="15"/>
                                  </a:lnTo>
                                  <a:lnTo>
                                    <a:pt x="157" y="4"/>
                                  </a:lnTo>
                                  <a:lnTo>
                                    <a:pt x="211" y="0"/>
                                  </a:lnTo>
                                  <a:lnTo>
                                    <a:pt x="271" y="8"/>
                                  </a:lnTo>
                                  <a:lnTo>
                                    <a:pt x="318" y="22"/>
                                  </a:lnTo>
                                  <a:lnTo>
                                    <a:pt x="353" y="43"/>
                                  </a:lnTo>
                                  <a:lnTo>
                                    <a:pt x="378" y="75"/>
                                  </a:lnTo>
                                  <a:lnTo>
                                    <a:pt x="393" y="115"/>
                                  </a:lnTo>
                                  <a:lnTo>
                                    <a:pt x="404" y="161"/>
                                  </a:lnTo>
                                  <a:lnTo>
                                    <a:pt x="404" y="215"/>
                                  </a:lnTo>
                                  <a:lnTo>
                                    <a:pt x="404" y="447"/>
                                  </a:lnTo>
                                  <a:lnTo>
                                    <a:pt x="407" y="501"/>
                                  </a:lnTo>
                                  <a:lnTo>
                                    <a:pt x="411" y="544"/>
                                  </a:lnTo>
                                  <a:lnTo>
                                    <a:pt x="300" y="544"/>
                                  </a:lnTo>
                                  <a:lnTo>
                                    <a:pt x="296" y="508"/>
                                  </a:lnTo>
                                  <a:lnTo>
                                    <a:pt x="293" y="469"/>
                                  </a:lnTo>
                                  <a:lnTo>
                                    <a:pt x="293" y="469"/>
                                  </a:lnTo>
                                  <a:lnTo>
                                    <a:pt x="268" y="501"/>
                                  </a:lnTo>
                                  <a:lnTo>
                                    <a:pt x="236" y="526"/>
                                  </a:lnTo>
                                  <a:lnTo>
                                    <a:pt x="200" y="544"/>
                                  </a:lnTo>
                                  <a:lnTo>
                                    <a:pt x="150" y="551"/>
                                  </a:lnTo>
                                  <a:lnTo>
                                    <a:pt x="103" y="544"/>
                                  </a:lnTo>
                                  <a:lnTo>
                                    <a:pt x="64" y="526"/>
                                  </a:lnTo>
                                  <a:lnTo>
                                    <a:pt x="28" y="494"/>
                                  </a:lnTo>
                                  <a:lnTo>
                                    <a:pt x="7" y="447"/>
                                  </a:lnTo>
                                  <a:lnTo>
                                    <a:pt x="0" y="394"/>
                                  </a:lnTo>
                                  <a:lnTo>
                                    <a:pt x="7" y="340"/>
                                  </a:lnTo>
                                  <a:lnTo>
                                    <a:pt x="25" y="297"/>
                                  </a:lnTo>
                                  <a:lnTo>
                                    <a:pt x="57" y="261"/>
                                  </a:lnTo>
                                  <a:lnTo>
                                    <a:pt x="96" y="240"/>
                                  </a:lnTo>
                                  <a:lnTo>
                                    <a:pt x="146" y="226"/>
                                  </a:lnTo>
                                  <a:lnTo>
                                    <a:pt x="203" y="215"/>
                                  </a:lnTo>
                                  <a:lnTo>
                                    <a:pt x="264" y="215"/>
                                  </a:lnTo>
                                  <a:lnTo>
                                    <a:pt x="289" y="215"/>
                                  </a:lnTo>
                                  <a:lnTo>
                                    <a:pt x="289" y="193"/>
                                  </a:lnTo>
                                  <a:lnTo>
                                    <a:pt x="286" y="165"/>
                                  </a:lnTo>
                                  <a:lnTo>
                                    <a:pt x="278" y="136"/>
                                  </a:lnTo>
                                  <a:lnTo>
                                    <a:pt x="261" y="115"/>
                                  </a:lnTo>
                                  <a:lnTo>
                                    <a:pt x="232" y="97"/>
                                  </a:lnTo>
                                  <a:lnTo>
                                    <a:pt x="196" y="93"/>
                                  </a:lnTo>
                                  <a:lnTo>
                                    <a:pt x="139" y="101"/>
                                  </a:lnTo>
                                  <a:lnTo>
                                    <a:pt x="89" y="122"/>
                                  </a:lnTo>
                                  <a:lnTo>
                                    <a:pt x="57" y="143"/>
                                  </a:lnTo>
                                  <a:lnTo>
                                    <a:pt x="50" y="40"/>
                                  </a:lnTo>
                                  <a:close/>
                                  <a:moveTo>
                                    <a:pt x="289" y="283"/>
                                  </a:moveTo>
                                  <a:lnTo>
                                    <a:pt x="278" y="283"/>
                                  </a:lnTo>
                                  <a:lnTo>
                                    <a:pt x="221" y="286"/>
                                  </a:lnTo>
                                  <a:lnTo>
                                    <a:pt x="175" y="294"/>
                                  </a:lnTo>
                                  <a:lnTo>
                                    <a:pt x="143" y="315"/>
                                  </a:lnTo>
                                  <a:lnTo>
                                    <a:pt x="121" y="344"/>
                                  </a:lnTo>
                                  <a:lnTo>
                                    <a:pt x="114" y="383"/>
                                  </a:lnTo>
                                  <a:lnTo>
                                    <a:pt x="118" y="415"/>
                                  </a:lnTo>
                                  <a:lnTo>
                                    <a:pt x="135" y="440"/>
                                  </a:lnTo>
                                  <a:lnTo>
                                    <a:pt x="157" y="458"/>
                                  </a:lnTo>
                                  <a:lnTo>
                                    <a:pt x="189" y="465"/>
                                  </a:lnTo>
                                  <a:lnTo>
                                    <a:pt x="228" y="458"/>
                                  </a:lnTo>
                                  <a:lnTo>
                                    <a:pt x="257" y="437"/>
                                  </a:lnTo>
                                  <a:lnTo>
                                    <a:pt x="275" y="408"/>
                                  </a:lnTo>
                                  <a:lnTo>
                                    <a:pt x="286" y="365"/>
                                  </a:lnTo>
                                  <a:lnTo>
                                    <a:pt x="289" y="311"/>
                                  </a:lnTo>
                                  <a:lnTo>
                                    <a:pt x="289" y="283"/>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3" name="Rectangle 30"/>
                          <wps:cNvSpPr>
                            <a:spLocks noChangeArrowheads="1"/>
                          </wps:cNvSpPr>
                          <wps:spPr bwMode="auto">
                            <a:xfrm>
                              <a:off x="7341" y="422"/>
                              <a:ext cx="122" cy="776"/>
                            </a:xfrm>
                            <a:prstGeom prst="rect">
                              <a:avLst/>
                            </a:prstGeom>
                            <a:solidFill>
                              <a:srgbClr val="1E7FB8"/>
                            </a:solidFill>
                            <a:ln>
                              <a:noFill/>
                            </a:ln>
                            <a:extLst>
                              <a:ext uri="{91240B29-F687-4F45-9708-019B960494DF}">
                                <a14:hiddenLine xmlns:a14="http://schemas.microsoft.com/office/drawing/2010/main" w="0">
                                  <a:solidFill>
                                    <a:srgbClr val="1E7FB8"/>
                                  </a:solidFill>
                                  <a:miter lim="800000"/>
                                  <a:headEnd/>
                                  <a:tailEnd/>
                                </a14:hiddenLine>
                              </a:ext>
                            </a:extLst>
                          </wps:spPr>
                          <wps:bodyPr rot="0" vert="horz" wrap="square" lIns="91440" tIns="45720" rIns="91440" bIns="45720" anchor="t" anchorCtr="0" upright="1">
                            <a:noAutofit/>
                          </wps:bodyPr>
                        </wps:wsp>
                        <wps:wsp>
                          <wps:cNvPr id="34" name="Freeform 31"/>
                          <wps:cNvSpPr>
                            <a:spLocks/>
                          </wps:cNvSpPr>
                          <wps:spPr bwMode="auto">
                            <a:xfrm>
                              <a:off x="7534" y="515"/>
                              <a:ext cx="304" cy="690"/>
                            </a:xfrm>
                            <a:custGeom>
                              <a:avLst/>
                              <a:gdLst>
                                <a:gd name="T0" fmla="*/ 82 w 304"/>
                                <a:gd name="T1" fmla="*/ 39 h 690"/>
                                <a:gd name="T2" fmla="*/ 204 w 304"/>
                                <a:gd name="T3" fmla="*/ 0 h 690"/>
                                <a:gd name="T4" fmla="*/ 204 w 304"/>
                                <a:gd name="T5" fmla="*/ 150 h 690"/>
                                <a:gd name="T6" fmla="*/ 304 w 304"/>
                                <a:gd name="T7" fmla="*/ 150 h 690"/>
                                <a:gd name="T8" fmla="*/ 304 w 304"/>
                                <a:gd name="T9" fmla="*/ 243 h 690"/>
                                <a:gd name="T10" fmla="*/ 204 w 304"/>
                                <a:gd name="T11" fmla="*/ 243 h 690"/>
                                <a:gd name="T12" fmla="*/ 204 w 304"/>
                                <a:gd name="T13" fmla="*/ 518 h 690"/>
                                <a:gd name="T14" fmla="*/ 207 w 304"/>
                                <a:gd name="T15" fmla="*/ 554 h 690"/>
                                <a:gd name="T16" fmla="*/ 218 w 304"/>
                                <a:gd name="T17" fmla="*/ 576 h 690"/>
                                <a:gd name="T18" fmla="*/ 236 w 304"/>
                                <a:gd name="T19" fmla="*/ 590 h 690"/>
                                <a:gd name="T20" fmla="*/ 257 w 304"/>
                                <a:gd name="T21" fmla="*/ 594 h 690"/>
                                <a:gd name="T22" fmla="*/ 272 w 304"/>
                                <a:gd name="T23" fmla="*/ 590 h 690"/>
                                <a:gd name="T24" fmla="*/ 286 w 304"/>
                                <a:gd name="T25" fmla="*/ 590 h 690"/>
                                <a:gd name="T26" fmla="*/ 297 w 304"/>
                                <a:gd name="T27" fmla="*/ 586 h 690"/>
                                <a:gd name="T28" fmla="*/ 304 w 304"/>
                                <a:gd name="T29" fmla="*/ 583 h 690"/>
                                <a:gd name="T30" fmla="*/ 304 w 304"/>
                                <a:gd name="T31" fmla="*/ 672 h 690"/>
                                <a:gd name="T32" fmla="*/ 272 w 304"/>
                                <a:gd name="T33" fmla="*/ 683 h 690"/>
                                <a:gd name="T34" fmla="*/ 222 w 304"/>
                                <a:gd name="T35" fmla="*/ 690 h 690"/>
                                <a:gd name="T36" fmla="*/ 182 w 304"/>
                                <a:gd name="T37" fmla="*/ 686 h 690"/>
                                <a:gd name="T38" fmla="*/ 147 w 304"/>
                                <a:gd name="T39" fmla="*/ 676 h 690"/>
                                <a:gd name="T40" fmla="*/ 118 w 304"/>
                                <a:gd name="T41" fmla="*/ 654 h 690"/>
                                <a:gd name="T42" fmla="*/ 97 w 304"/>
                                <a:gd name="T43" fmla="*/ 626 h 690"/>
                                <a:gd name="T44" fmla="*/ 86 w 304"/>
                                <a:gd name="T45" fmla="*/ 586 h 690"/>
                                <a:gd name="T46" fmla="*/ 82 w 304"/>
                                <a:gd name="T47" fmla="*/ 536 h 690"/>
                                <a:gd name="T48" fmla="*/ 82 w 304"/>
                                <a:gd name="T49" fmla="*/ 243 h 690"/>
                                <a:gd name="T50" fmla="*/ 0 w 304"/>
                                <a:gd name="T51" fmla="*/ 243 h 690"/>
                                <a:gd name="T52" fmla="*/ 0 w 304"/>
                                <a:gd name="T53" fmla="*/ 150 h 690"/>
                                <a:gd name="T54" fmla="*/ 82 w 304"/>
                                <a:gd name="T55" fmla="*/ 150 h 690"/>
                                <a:gd name="T56" fmla="*/ 82 w 304"/>
                                <a:gd name="T57" fmla="*/ 39 h 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04" h="690">
                                  <a:moveTo>
                                    <a:pt x="82" y="39"/>
                                  </a:moveTo>
                                  <a:lnTo>
                                    <a:pt x="204" y="0"/>
                                  </a:lnTo>
                                  <a:lnTo>
                                    <a:pt x="204" y="150"/>
                                  </a:lnTo>
                                  <a:lnTo>
                                    <a:pt x="304" y="150"/>
                                  </a:lnTo>
                                  <a:lnTo>
                                    <a:pt x="304" y="243"/>
                                  </a:lnTo>
                                  <a:lnTo>
                                    <a:pt x="204" y="243"/>
                                  </a:lnTo>
                                  <a:lnTo>
                                    <a:pt x="204" y="518"/>
                                  </a:lnTo>
                                  <a:lnTo>
                                    <a:pt x="207" y="554"/>
                                  </a:lnTo>
                                  <a:lnTo>
                                    <a:pt x="218" y="576"/>
                                  </a:lnTo>
                                  <a:lnTo>
                                    <a:pt x="236" y="590"/>
                                  </a:lnTo>
                                  <a:lnTo>
                                    <a:pt x="257" y="594"/>
                                  </a:lnTo>
                                  <a:lnTo>
                                    <a:pt x="272" y="590"/>
                                  </a:lnTo>
                                  <a:lnTo>
                                    <a:pt x="286" y="590"/>
                                  </a:lnTo>
                                  <a:lnTo>
                                    <a:pt x="297" y="586"/>
                                  </a:lnTo>
                                  <a:lnTo>
                                    <a:pt x="304" y="583"/>
                                  </a:lnTo>
                                  <a:lnTo>
                                    <a:pt x="304" y="672"/>
                                  </a:lnTo>
                                  <a:lnTo>
                                    <a:pt x="272" y="683"/>
                                  </a:lnTo>
                                  <a:lnTo>
                                    <a:pt x="222" y="690"/>
                                  </a:lnTo>
                                  <a:lnTo>
                                    <a:pt x="182" y="686"/>
                                  </a:lnTo>
                                  <a:lnTo>
                                    <a:pt x="147" y="676"/>
                                  </a:lnTo>
                                  <a:lnTo>
                                    <a:pt x="118" y="654"/>
                                  </a:lnTo>
                                  <a:lnTo>
                                    <a:pt x="97" y="626"/>
                                  </a:lnTo>
                                  <a:lnTo>
                                    <a:pt x="86" y="586"/>
                                  </a:lnTo>
                                  <a:lnTo>
                                    <a:pt x="82" y="536"/>
                                  </a:lnTo>
                                  <a:lnTo>
                                    <a:pt x="82" y="243"/>
                                  </a:lnTo>
                                  <a:lnTo>
                                    <a:pt x="0" y="243"/>
                                  </a:lnTo>
                                  <a:lnTo>
                                    <a:pt x="0" y="150"/>
                                  </a:lnTo>
                                  <a:lnTo>
                                    <a:pt x="82" y="150"/>
                                  </a:lnTo>
                                  <a:lnTo>
                                    <a:pt x="82" y="39"/>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5" name="Freeform 32"/>
                          <wps:cNvSpPr>
                            <a:spLocks/>
                          </wps:cNvSpPr>
                          <wps:spPr bwMode="auto">
                            <a:xfrm>
                              <a:off x="7902" y="422"/>
                              <a:ext cx="400" cy="776"/>
                            </a:xfrm>
                            <a:custGeom>
                              <a:avLst/>
                              <a:gdLst>
                                <a:gd name="T0" fmla="*/ 0 w 400"/>
                                <a:gd name="T1" fmla="*/ 0 h 776"/>
                                <a:gd name="T2" fmla="*/ 122 w 400"/>
                                <a:gd name="T3" fmla="*/ 0 h 776"/>
                                <a:gd name="T4" fmla="*/ 122 w 400"/>
                                <a:gd name="T5" fmla="*/ 311 h 776"/>
                                <a:gd name="T6" fmla="*/ 125 w 400"/>
                                <a:gd name="T7" fmla="*/ 311 h 776"/>
                                <a:gd name="T8" fmla="*/ 140 w 400"/>
                                <a:gd name="T9" fmla="*/ 290 h 776"/>
                                <a:gd name="T10" fmla="*/ 157 w 400"/>
                                <a:gd name="T11" fmla="*/ 268 h 776"/>
                                <a:gd name="T12" fmla="*/ 179 w 400"/>
                                <a:gd name="T13" fmla="*/ 250 h 776"/>
                                <a:gd name="T14" fmla="*/ 211 w 400"/>
                                <a:gd name="T15" fmla="*/ 240 h 776"/>
                                <a:gd name="T16" fmla="*/ 250 w 400"/>
                                <a:gd name="T17" fmla="*/ 232 h 776"/>
                                <a:gd name="T18" fmla="*/ 300 w 400"/>
                                <a:gd name="T19" fmla="*/ 240 h 776"/>
                                <a:gd name="T20" fmla="*/ 340 w 400"/>
                                <a:gd name="T21" fmla="*/ 261 h 776"/>
                                <a:gd name="T22" fmla="*/ 368 w 400"/>
                                <a:gd name="T23" fmla="*/ 293 h 776"/>
                                <a:gd name="T24" fmla="*/ 386 w 400"/>
                                <a:gd name="T25" fmla="*/ 333 h 776"/>
                                <a:gd name="T26" fmla="*/ 397 w 400"/>
                                <a:gd name="T27" fmla="*/ 379 h 776"/>
                                <a:gd name="T28" fmla="*/ 400 w 400"/>
                                <a:gd name="T29" fmla="*/ 433 h 776"/>
                                <a:gd name="T30" fmla="*/ 400 w 400"/>
                                <a:gd name="T31" fmla="*/ 776 h 776"/>
                                <a:gd name="T32" fmla="*/ 279 w 400"/>
                                <a:gd name="T33" fmla="*/ 776 h 776"/>
                                <a:gd name="T34" fmla="*/ 279 w 400"/>
                                <a:gd name="T35" fmla="*/ 454 h 776"/>
                                <a:gd name="T36" fmla="*/ 275 w 400"/>
                                <a:gd name="T37" fmla="*/ 404 h 776"/>
                                <a:gd name="T38" fmla="*/ 261 w 400"/>
                                <a:gd name="T39" fmla="*/ 368 h 776"/>
                                <a:gd name="T40" fmla="*/ 240 w 400"/>
                                <a:gd name="T41" fmla="*/ 347 h 776"/>
                                <a:gd name="T42" fmla="*/ 207 w 400"/>
                                <a:gd name="T43" fmla="*/ 340 h 776"/>
                                <a:gd name="T44" fmla="*/ 175 w 400"/>
                                <a:gd name="T45" fmla="*/ 347 h 776"/>
                                <a:gd name="T46" fmla="*/ 150 w 400"/>
                                <a:gd name="T47" fmla="*/ 365 h 776"/>
                                <a:gd name="T48" fmla="*/ 132 w 400"/>
                                <a:gd name="T49" fmla="*/ 390 h 776"/>
                                <a:gd name="T50" fmla="*/ 125 w 400"/>
                                <a:gd name="T51" fmla="*/ 425 h 776"/>
                                <a:gd name="T52" fmla="*/ 122 w 400"/>
                                <a:gd name="T53" fmla="*/ 465 h 776"/>
                                <a:gd name="T54" fmla="*/ 122 w 400"/>
                                <a:gd name="T55" fmla="*/ 776 h 776"/>
                                <a:gd name="T56" fmla="*/ 0 w 400"/>
                                <a:gd name="T57" fmla="*/ 776 h 776"/>
                                <a:gd name="T58" fmla="*/ 0 w 400"/>
                                <a:gd name="T59" fmla="*/ 0 h 7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00" h="776">
                                  <a:moveTo>
                                    <a:pt x="0" y="0"/>
                                  </a:moveTo>
                                  <a:lnTo>
                                    <a:pt x="122" y="0"/>
                                  </a:lnTo>
                                  <a:lnTo>
                                    <a:pt x="122" y="311"/>
                                  </a:lnTo>
                                  <a:lnTo>
                                    <a:pt x="125" y="311"/>
                                  </a:lnTo>
                                  <a:lnTo>
                                    <a:pt x="140" y="290"/>
                                  </a:lnTo>
                                  <a:lnTo>
                                    <a:pt x="157" y="268"/>
                                  </a:lnTo>
                                  <a:lnTo>
                                    <a:pt x="179" y="250"/>
                                  </a:lnTo>
                                  <a:lnTo>
                                    <a:pt x="211" y="240"/>
                                  </a:lnTo>
                                  <a:lnTo>
                                    <a:pt x="250" y="232"/>
                                  </a:lnTo>
                                  <a:lnTo>
                                    <a:pt x="300" y="240"/>
                                  </a:lnTo>
                                  <a:lnTo>
                                    <a:pt x="340" y="261"/>
                                  </a:lnTo>
                                  <a:lnTo>
                                    <a:pt x="368" y="293"/>
                                  </a:lnTo>
                                  <a:lnTo>
                                    <a:pt x="386" y="333"/>
                                  </a:lnTo>
                                  <a:lnTo>
                                    <a:pt x="397" y="379"/>
                                  </a:lnTo>
                                  <a:lnTo>
                                    <a:pt x="400" y="433"/>
                                  </a:lnTo>
                                  <a:lnTo>
                                    <a:pt x="400" y="776"/>
                                  </a:lnTo>
                                  <a:lnTo>
                                    <a:pt x="279" y="776"/>
                                  </a:lnTo>
                                  <a:lnTo>
                                    <a:pt x="279" y="454"/>
                                  </a:lnTo>
                                  <a:lnTo>
                                    <a:pt x="275" y="404"/>
                                  </a:lnTo>
                                  <a:lnTo>
                                    <a:pt x="261" y="368"/>
                                  </a:lnTo>
                                  <a:lnTo>
                                    <a:pt x="240" y="347"/>
                                  </a:lnTo>
                                  <a:lnTo>
                                    <a:pt x="207" y="340"/>
                                  </a:lnTo>
                                  <a:lnTo>
                                    <a:pt x="175" y="347"/>
                                  </a:lnTo>
                                  <a:lnTo>
                                    <a:pt x="150" y="365"/>
                                  </a:lnTo>
                                  <a:lnTo>
                                    <a:pt x="132" y="390"/>
                                  </a:lnTo>
                                  <a:lnTo>
                                    <a:pt x="125" y="425"/>
                                  </a:lnTo>
                                  <a:lnTo>
                                    <a:pt x="122" y="465"/>
                                  </a:lnTo>
                                  <a:lnTo>
                                    <a:pt x="122" y="776"/>
                                  </a:lnTo>
                                  <a:lnTo>
                                    <a:pt x="0" y="776"/>
                                  </a:lnTo>
                                  <a:lnTo>
                                    <a:pt x="0" y="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6" name="Freeform 33"/>
                          <wps:cNvSpPr>
                            <a:spLocks noEditPoints="1"/>
                          </wps:cNvSpPr>
                          <wps:spPr bwMode="auto">
                            <a:xfrm>
                              <a:off x="3131" y="1387"/>
                              <a:ext cx="547" cy="744"/>
                            </a:xfrm>
                            <a:custGeom>
                              <a:avLst/>
                              <a:gdLst>
                                <a:gd name="T0" fmla="*/ 275 w 547"/>
                                <a:gd name="T1" fmla="*/ 0 h 744"/>
                                <a:gd name="T2" fmla="*/ 325 w 547"/>
                                <a:gd name="T3" fmla="*/ 8 h 744"/>
                                <a:gd name="T4" fmla="*/ 375 w 547"/>
                                <a:gd name="T5" fmla="*/ 22 h 744"/>
                                <a:gd name="T6" fmla="*/ 422 w 547"/>
                                <a:gd name="T7" fmla="*/ 50 h 744"/>
                                <a:gd name="T8" fmla="*/ 464 w 547"/>
                                <a:gd name="T9" fmla="*/ 90 h 744"/>
                                <a:gd name="T10" fmla="*/ 497 w 547"/>
                                <a:gd name="T11" fmla="*/ 140 h 744"/>
                                <a:gd name="T12" fmla="*/ 525 w 547"/>
                                <a:gd name="T13" fmla="*/ 204 h 744"/>
                                <a:gd name="T14" fmla="*/ 540 w 547"/>
                                <a:gd name="T15" fmla="*/ 283 h 744"/>
                                <a:gd name="T16" fmla="*/ 547 w 547"/>
                                <a:gd name="T17" fmla="*/ 372 h 744"/>
                                <a:gd name="T18" fmla="*/ 540 w 547"/>
                                <a:gd name="T19" fmla="*/ 462 h 744"/>
                                <a:gd name="T20" fmla="*/ 525 w 547"/>
                                <a:gd name="T21" fmla="*/ 540 h 744"/>
                                <a:gd name="T22" fmla="*/ 497 w 547"/>
                                <a:gd name="T23" fmla="*/ 605 h 744"/>
                                <a:gd name="T24" fmla="*/ 464 w 547"/>
                                <a:gd name="T25" fmla="*/ 655 h 744"/>
                                <a:gd name="T26" fmla="*/ 422 w 547"/>
                                <a:gd name="T27" fmla="*/ 694 h 744"/>
                                <a:gd name="T28" fmla="*/ 375 w 547"/>
                                <a:gd name="T29" fmla="*/ 723 h 744"/>
                                <a:gd name="T30" fmla="*/ 325 w 547"/>
                                <a:gd name="T31" fmla="*/ 737 h 744"/>
                                <a:gd name="T32" fmla="*/ 275 w 547"/>
                                <a:gd name="T33" fmla="*/ 744 h 744"/>
                                <a:gd name="T34" fmla="*/ 221 w 547"/>
                                <a:gd name="T35" fmla="*/ 737 h 744"/>
                                <a:gd name="T36" fmla="*/ 171 w 547"/>
                                <a:gd name="T37" fmla="*/ 723 h 744"/>
                                <a:gd name="T38" fmla="*/ 125 w 547"/>
                                <a:gd name="T39" fmla="*/ 694 h 744"/>
                                <a:gd name="T40" fmla="*/ 82 w 547"/>
                                <a:gd name="T41" fmla="*/ 655 h 744"/>
                                <a:gd name="T42" fmla="*/ 50 w 547"/>
                                <a:gd name="T43" fmla="*/ 605 h 744"/>
                                <a:gd name="T44" fmla="*/ 21 w 547"/>
                                <a:gd name="T45" fmla="*/ 540 h 744"/>
                                <a:gd name="T46" fmla="*/ 7 w 547"/>
                                <a:gd name="T47" fmla="*/ 462 h 744"/>
                                <a:gd name="T48" fmla="*/ 0 w 547"/>
                                <a:gd name="T49" fmla="*/ 372 h 744"/>
                                <a:gd name="T50" fmla="*/ 7 w 547"/>
                                <a:gd name="T51" fmla="*/ 283 h 744"/>
                                <a:gd name="T52" fmla="*/ 21 w 547"/>
                                <a:gd name="T53" fmla="*/ 204 h 744"/>
                                <a:gd name="T54" fmla="*/ 50 w 547"/>
                                <a:gd name="T55" fmla="*/ 140 h 744"/>
                                <a:gd name="T56" fmla="*/ 82 w 547"/>
                                <a:gd name="T57" fmla="*/ 90 h 744"/>
                                <a:gd name="T58" fmla="*/ 125 w 547"/>
                                <a:gd name="T59" fmla="*/ 50 h 744"/>
                                <a:gd name="T60" fmla="*/ 171 w 547"/>
                                <a:gd name="T61" fmla="*/ 22 h 744"/>
                                <a:gd name="T62" fmla="*/ 221 w 547"/>
                                <a:gd name="T63" fmla="*/ 8 h 744"/>
                                <a:gd name="T64" fmla="*/ 275 w 547"/>
                                <a:gd name="T65" fmla="*/ 0 h 744"/>
                                <a:gd name="T66" fmla="*/ 275 w 547"/>
                                <a:gd name="T67" fmla="*/ 644 h 744"/>
                                <a:gd name="T68" fmla="*/ 307 w 547"/>
                                <a:gd name="T69" fmla="*/ 637 h 744"/>
                                <a:gd name="T70" fmla="*/ 336 w 547"/>
                                <a:gd name="T71" fmla="*/ 623 h 744"/>
                                <a:gd name="T72" fmla="*/ 364 w 547"/>
                                <a:gd name="T73" fmla="*/ 598 h 744"/>
                                <a:gd name="T74" fmla="*/ 386 w 547"/>
                                <a:gd name="T75" fmla="*/ 562 h 744"/>
                                <a:gd name="T76" fmla="*/ 404 w 547"/>
                                <a:gd name="T77" fmla="*/ 512 h 744"/>
                                <a:gd name="T78" fmla="*/ 414 w 547"/>
                                <a:gd name="T79" fmla="*/ 451 h 744"/>
                                <a:gd name="T80" fmla="*/ 418 w 547"/>
                                <a:gd name="T81" fmla="*/ 372 h 744"/>
                                <a:gd name="T82" fmla="*/ 414 w 547"/>
                                <a:gd name="T83" fmla="*/ 294 h 744"/>
                                <a:gd name="T84" fmla="*/ 404 w 547"/>
                                <a:gd name="T85" fmla="*/ 233 h 744"/>
                                <a:gd name="T86" fmla="*/ 386 w 547"/>
                                <a:gd name="T87" fmla="*/ 183 h 744"/>
                                <a:gd name="T88" fmla="*/ 364 w 547"/>
                                <a:gd name="T89" fmla="*/ 147 h 744"/>
                                <a:gd name="T90" fmla="*/ 336 w 547"/>
                                <a:gd name="T91" fmla="*/ 122 h 744"/>
                                <a:gd name="T92" fmla="*/ 307 w 547"/>
                                <a:gd name="T93" fmla="*/ 108 h 744"/>
                                <a:gd name="T94" fmla="*/ 275 w 547"/>
                                <a:gd name="T95" fmla="*/ 104 h 744"/>
                                <a:gd name="T96" fmla="*/ 239 w 547"/>
                                <a:gd name="T97" fmla="*/ 108 h 744"/>
                                <a:gd name="T98" fmla="*/ 211 w 547"/>
                                <a:gd name="T99" fmla="*/ 122 h 744"/>
                                <a:gd name="T100" fmla="*/ 182 w 547"/>
                                <a:gd name="T101" fmla="*/ 147 h 744"/>
                                <a:gd name="T102" fmla="*/ 161 w 547"/>
                                <a:gd name="T103" fmla="*/ 183 h 744"/>
                                <a:gd name="T104" fmla="*/ 143 w 547"/>
                                <a:gd name="T105" fmla="*/ 233 h 744"/>
                                <a:gd name="T106" fmla="*/ 132 w 547"/>
                                <a:gd name="T107" fmla="*/ 294 h 744"/>
                                <a:gd name="T108" fmla="*/ 128 w 547"/>
                                <a:gd name="T109" fmla="*/ 372 h 744"/>
                                <a:gd name="T110" fmla="*/ 132 w 547"/>
                                <a:gd name="T111" fmla="*/ 451 h 744"/>
                                <a:gd name="T112" fmla="*/ 143 w 547"/>
                                <a:gd name="T113" fmla="*/ 512 h 744"/>
                                <a:gd name="T114" fmla="*/ 161 w 547"/>
                                <a:gd name="T115" fmla="*/ 562 h 744"/>
                                <a:gd name="T116" fmla="*/ 182 w 547"/>
                                <a:gd name="T117" fmla="*/ 598 h 744"/>
                                <a:gd name="T118" fmla="*/ 211 w 547"/>
                                <a:gd name="T119" fmla="*/ 623 h 744"/>
                                <a:gd name="T120" fmla="*/ 239 w 547"/>
                                <a:gd name="T121" fmla="*/ 637 h 744"/>
                                <a:gd name="T122" fmla="*/ 275 w 547"/>
                                <a:gd name="T123" fmla="*/ 644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547" h="744">
                                  <a:moveTo>
                                    <a:pt x="275" y="0"/>
                                  </a:moveTo>
                                  <a:lnTo>
                                    <a:pt x="325" y="8"/>
                                  </a:lnTo>
                                  <a:lnTo>
                                    <a:pt x="375" y="22"/>
                                  </a:lnTo>
                                  <a:lnTo>
                                    <a:pt x="422" y="50"/>
                                  </a:lnTo>
                                  <a:lnTo>
                                    <a:pt x="464" y="90"/>
                                  </a:lnTo>
                                  <a:lnTo>
                                    <a:pt x="497" y="140"/>
                                  </a:lnTo>
                                  <a:lnTo>
                                    <a:pt x="525" y="204"/>
                                  </a:lnTo>
                                  <a:lnTo>
                                    <a:pt x="540" y="283"/>
                                  </a:lnTo>
                                  <a:lnTo>
                                    <a:pt x="547" y="372"/>
                                  </a:lnTo>
                                  <a:lnTo>
                                    <a:pt x="540" y="462"/>
                                  </a:lnTo>
                                  <a:lnTo>
                                    <a:pt x="525" y="540"/>
                                  </a:lnTo>
                                  <a:lnTo>
                                    <a:pt x="497" y="605"/>
                                  </a:lnTo>
                                  <a:lnTo>
                                    <a:pt x="464" y="655"/>
                                  </a:lnTo>
                                  <a:lnTo>
                                    <a:pt x="422" y="694"/>
                                  </a:lnTo>
                                  <a:lnTo>
                                    <a:pt x="375" y="723"/>
                                  </a:lnTo>
                                  <a:lnTo>
                                    <a:pt x="325" y="737"/>
                                  </a:lnTo>
                                  <a:lnTo>
                                    <a:pt x="275" y="744"/>
                                  </a:lnTo>
                                  <a:lnTo>
                                    <a:pt x="221" y="737"/>
                                  </a:lnTo>
                                  <a:lnTo>
                                    <a:pt x="171" y="723"/>
                                  </a:lnTo>
                                  <a:lnTo>
                                    <a:pt x="125" y="694"/>
                                  </a:lnTo>
                                  <a:lnTo>
                                    <a:pt x="82" y="655"/>
                                  </a:lnTo>
                                  <a:lnTo>
                                    <a:pt x="50" y="605"/>
                                  </a:lnTo>
                                  <a:lnTo>
                                    <a:pt x="21" y="540"/>
                                  </a:lnTo>
                                  <a:lnTo>
                                    <a:pt x="7" y="462"/>
                                  </a:lnTo>
                                  <a:lnTo>
                                    <a:pt x="0" y="372"/>
                                  </a:lnTo>
                                  <a:lnTo>
                                    <a:pt x="7" y="283"/>
                                  </a:lnTo>
                                  <a:lnTo>
                                    <a:pt x="21" y="204"/>
                                  </a:lnTo>
                                  <a:lnTo>
                                    <a:pt x="50" y="140"/>
                                  </a:lnTo>
                                  <a:lnTo>
                                    <a:pt x="82" y="90"/>
                                  </a:lnTo>
                                  <a:lnTo>
                                    <a:pt x="125" y="50"/>
                                  </a:lnTo>
                                  <a:lnTo>
                                    <a:pt x="171" y="22"/>
                                  </a:lnTo>
                                  <a:lnTo>
                                    <a:pt x="221" y="8"/>
                                  </a:lnTo>
                                  <a:lnTo>
                                    <a:pt x="275" y="0"/>
                                  </a:lnTo>
                                  <a:close/>
                                  <a:moveTo>
                                    <a:pt x="275" y="644"/>
                                  </a:moveTo>
                                  <a:lnTo>
                                    <a:pt x="307" y="637"/>
                                  </a:lnTo>
                                  <a:lnTo>
                                    <a:pt x="336" y="623"/>
                                  </a:lnTo>
                                  <a:lnTo>
                                    <a:pt x="364" y="598"/>
                                  </a:lnTo>
                                  <a:lnTo>
                                    <a:pt x="386" y="562"/>
                                  </a:lnTo>
                                  <a:lnTo>
                                    <a:pt x="404" y="512"/>
                                  </a:lnTo>
                                  <a:lnTo>
                                    <a:pt x="414" y="451"/>
                                  </a:lnTo>
                                  <a:lnTo>
                                    <a:pt x="418" y="372"/>
                                  </a:lnTo>
                                  <a:lnTo>
                                    <a:pt x="414" y="294"/>
                                  </a:lnTo>
                                  <a:lnTo>
                                    <a:pt x="404" y="233"/>
                                  </a:lnTo>
                                  <a:lnTo>
                                    <a:pt x="386" y="183"/>
                                  </a:lnTo>
                                  <a:lnTo>
                                    <a:pt x="364" y="147"/>
                                  </a:lnTo>
                                  <a:lnTo>
                                    <a:pt x="336" y="122"/>
                                  </a:lnTo>
                                  <a:lnTo>
                                    <a:pt x="307" y="108"/>
                                  </a:lnTo>
                                  <a:lnTo>
                                    <a:pt x="275" y="104"/>
                                  </a:lnTo>
                                  <a:lnTo>
                                    <a:pt x="239" y="108"/>
                                  </a:lnTo>
                                  <a:lnTo>
                                    <a:pt x="211" y="122"/>
                                  </a:lnTo>
                                  <a:lnTo>
                                    <a:pt x="182" y="147"/>
                                  </a:lnTo>
                                  <a:lnTo>
                                    <a:pt x="161" y="183"/>
                                  </a:lnTo>
                                  <a:lnTo>
                                    <a:pt x="143" y="233"/>
                                  </a:lnTo>
                                  <a:lnTo>
                                    <a:pt x="132" y="294"/>
                                  </a:lnTo>
                                  <a:lnTo>
                                    <a:pt x="128" y="372"/>
                                  </a:lnTo>
                                  <a:lnTo>
                                    <a:pt x="132" y="451"/>
                                  </a:lnTo>
                                  <a:lnTo>
                                    <a:pt x="143" y="512"/>
                                  </a:lnTo>
                                  <a:lnTo>
                                    <a:pt x="161" y="562"/>
                                  </a:lnTo>
                                  <a:lnTo>
                                    <a:pt x="182" y="598"/>
                                  </a:lnTo>
                                  <a:lnTo>
                                    <a:pt x="211" y="623"/>
                                  </a:lnTo>
                                  <a:lnTo>
                                    <a:pt x="239" y="637"/>
                                  </a:lnTo>
                                  <a:lnTo>
                                    <a:pt x="275" y="644"/>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7" name="Freeform 34"/>
                          <wps:cNvSpPr>
                            <a:spLocks/>
                          </wps:cNvSpPr>
                          <wps:spPr bwMode="auto">
                            <a:xfrm>
                              <a:off x="3756" y="1581"/>
                              <a:ext cx="265" cy="539"/>
                            </a:xfrm>
                            <a:custGeom>
                              <a:avLst/>
                              <a:gdLst>
                                <a:gd name="T0" fmla="*/ 4 w 265"/>
                                <a:gd name="T1" fmla="*/ 96 h 539"/>
                                <a:gd name="T2" fmla="*/ 4 w 265"/>
                                <a:gd name="T3" fmla="*/ 46 h 539"/>
                                <a:gd name="T4" fmla="*/ 0 w 265"/>
                                <a:gd name="T5" fmla="*/ 7 h 539"/>
                                <a:gd name="T6" fmla="*/ 111 w 265"/>
                                <a:gd name="T7" fmla="*/ 7 h 539"/>
                                <a:gd name="T8" fmla="*/ 111 w 265"/>
                                <a:gd name="T9" fmla="*/ 57 h 539"/>
                                <a:gd name="T10" fmla="*/ 115 w 265"/>
                                <a:gd name="T11" fmla="*/ 103 h 539"/>
                                <a:gd name="T12" fmla="*/ 115 w 265"/>
                                <a:gd name="T13" fmla="*/ 103 h 539"/>
                                <a:gd name="T14" fmla="*/ 129 w 265"/>
                                <a:gd name="T15" fmla="*/ 78 h 539"/>
                                <a:gd name="T16" fmla="*/ 147 w 265"/>
                                <a:gd name="T17" fmla="*/ 50 h 539"/>
                                <a:gd name="T18" fmla="*/ 172 w 265"/>
                                <a:gd name="T19" fmla="*/ 25 h 539"/>
                                <a:gd name="T20" fmla="*/ 204 w 265"/>
                                <a:gd name="T21" fmla="*/ 7 h 539"/>
                                <a:gd name="T22" fmla="*/ 247 w 265"/>
                                <a:gd name="T23" fmla="*/ 0 h 539"/>
                                <a:gd name="T24" fmla="*/ 258 w 265"/>
                                <a:gd name="T25" fmla="*/ 0 h 539"/>
                                <a:gd name="T26" fmla="*/ 265 w 265"/>
                                <a:gd name="T27" fmla="*/ 3 h 539"/>
                                <a:gd name="T28" fmla="*/ 265 w 265"/>
                                <a:gd name="T29" fmla="*/ 121 h 539"/>
                                <a:gd name="T30" fmla="*/ 250 w 265"/>
                                <a:gd name="T31" fmla="*/ 118 h 539"/>
                                <a:gd name="T32" fmla="*/ 233 w 265"/>
                                <a:gd name="T33" fmla="*/ 118 h 539"/>
                                <a:gd name="T34" fmla="*/ 208 w 265"/>
                                <a:gd name="T35" fmla="*/ 121 h 539"/>
                                <a:gd name="T36" fmla="*/ 183 w 265"/>
                                <a:gd name="T37" fmla="*/ 128 h 539"/>
                                <a:gd name="T38" fmla="*/ 161 w 265"/>
                                <a:gd name="T39" fmla="*/ 146 h 539"/>
                                <a:gd name="T40" fmla="*/ 143 w 265"/>
                                <a:gd name="T41" fmla="*/ 171 h 539"/>
                                <a:gd name="T42" fmla="*/ 129 w 265"/>
                                <a:gd name="T43" fmla="*/ 203 h 539"/>
                                <a:gd name="T44" fmla="*/ 125 w 265"/>
                                <a:gd name="T45" fmla="*/ 246 h 539"/>
                                <a:gd name="T46" fmla="*/ 125 w 265"/>
                                <a:gd name="T47" fmla="*/ 539 h 539"/>
                                <a:gd name="T48" fmla="*/ 4 w 265"/>
                                <a:gd name="T49" fmla="*/ 539 h 539"/>
                                <a:gd name="T50" fmla="*/ 4 w 265"/>
                                <a:gd name="T51" fmla="*/ 96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65" h="539">
                                  <a:moveTo>
                                    <a:pt x="4" y="96"/>
                                  </a:moveTo>
                                  <a:lnTo>
                                    <a:pt x="4" y="46"/>
                                  </a:lnTo>
                                  <a:lnTo>
                                    <a:pt x="0" y="7"/>
                                  </a:lnTo>
                                  <a:lnTo>
                                    <a:pt x="111" y="7"/>
                                  </a:lnTo>
                                  <a:lnTo>
                                    <a:pt x="111" y="57"/>
                                  </a:lnTo>
                                  <a:lnTo>
                                    <a:pt x="115" y="103"/>
                                  </a:lnTo>
                                  <a:lnTo>
                                    <a:pt x="115" y="103"/>
                                  </a:lnTo>
                                  <a:lnTo>
                                    <a:pt x="129" y="78"/>
                                  </a:lnTo>
                                  <a:lnTo>
                                    <a:pt x="147" y="50"/>
                                  </a:lnTo>
                                  <a:lnTo>
                                    <a:pt x="172" y="25"/>
                                  </a:lnTo>
                                  <a:lnTo>
                                    <a:pt x="204" y="7"/>
                                  </a:lnTo>
                                  <a:lnTo>
                                    <a:pt x="247" y="0"/>
                                  </a:lnTo>
                                  <a:lnTo>
                                    <a:pt x="258" y="0"/>
                                  </a:lnTo>
                                  <a:lnTo>
                                    <a:pt x="265" y="3"/>
                                  </a:lnTo>
                                  <a:lnTo>
                                    <a:pt x="265" y="121"/>
                                  </a:lnTo>
                                  <a:lnTo>
                                    <a:pt x="250" y="118"/>
                                  </a:lnTo>
                                  <a:lnTo>
                                    <a:pt x="233" y="118"/>
                                  </a:lnTo>
                                  <a:lnTo>
                                    <a:pt x="208" y="121"/>
                                  </a:lnTo>
                                  <a:lnTo>
                                    <a:pt x="183" y="128"/>
                                  </a:lnTo>
                                  <a:lnTo>
                                    <a:pt x="161" y="146"/>
                                  </a:lnTo>
                                  <a:lnTo>
                                    <a:pt x="143" y="171"/>
                                  </a:lnTo>
                                  <a:lnTo>
                                    <a:pt x="129" y="203"/>
                                  </a:lnTo>
                                  <a:lnTo>
                                    <a:pt x="125" y="246"/>
                                  </a:lnTo>
                                  <a:lnTo>
                                    <a:pt x="125" y="539"/>
                                  </a:lnTo>
                                  <a:lnTo>
                                    <a:pt x="4" y="539"/>
                                  </a:lnTo>
                                  <a:lnTo>
                                    <a:pt x="4" y="9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8" name="Freeform 35"/>
                          <wps:cNvSpPr>
                            <a:spLocks noEditPoints="1"/>
                          </wps:cNvSpPr>
                          <wps:spPr bwMode="auto">
                            <a:xfrm>
                              <a:off x="4067" y="1581"/>
                              <a:ext cx="436" cy="768"/>
                            </a:xfrm>
                            <a:custGeom>
                              <a:avLst/>
                              <a:gdLst>
                                <a:gd name="T0" fmla="*/ 68 w 436"/>
                                <a:gd name="T1" fmla="*/ 643 h 768"/>
                                <a:gd name="T2" fmla="*/ 179 w 436"/>
                                <a:gd name="T3" fmla="*/ 668 h 768"/>
                                <a:gd name="T4" fmla="*/ 258 w 436"/>
                                <a:gd name="T5" fmla="*/ 650 h 768"/>
                                <a:gd name="T6" fmla="*/ 297 w 436"/>
                                <a:gd name="T7" fmla="*/ 600 h 768"/>
                                <a:gd name="T8" fmla="*/ 311 w 436"/>
                                <a:gd name="T9" fmla="*/ 536 h 768"/>
                                <a:gd name="T10" fmla="*/ 315 w 436"/>
                                <a:gd name="T11" fmla="*/ 450 h 768"/>
                                <a:gd name="T12" fmla="*/ 297 w 436"/>
                                <a:gd name="T13" fmla="*/ 475 h 768"/>
                                <a:gd name="T14" fmla="*/ 254 w 436"/>
                                <a:gd name="T15" fmla="*/ 522 h 768"/>
                                <a:gd name="T16" fmla="*/ 179 w 436"/>
                                <a:gd name="T17" fmla="*/ 539 h 768"/>
                                <a:gd name="T18" fmla="*/ 122 w 436"/>
                                <a:gd name="T19" fmla="*/ 529 h 768"/>
                                <a:gd name="T20" fmla="*/ 65 w 436"/>
                                <a:gd name="T21" fmla="*/ 489 h 768"/>
                                <a:gd name="T22" fmla="*/ 18 w 436"/>
                                <a:gd name="T23" fmla="*/ 407 h 768"/>
                                <a:gd name="T24" fmla="*/ 0 w 436"/>
                                <a:gd name="T25" fmla="*/ 275 h 768"/>
                                <a:gd name="T26" fmla="*/ 15 w 436"/>
                                <a:gd name="T27" fmla="*/ 157 h 768"/>
                                <a:gd name="T28" fmla="*/ 57 w 436"/>
                                <a:gd name="T29" fmla="*/ 60 h 768"/>
                                <a:gd name="T30" fmla="*/ 132 w 436"/>
                                <a:gd name="T31" fmla="*/ 7 h 768"/>
                                <a:gd name="T32" fmla="*/ 225 w 436"/>
                                <a:gd name="T33" fmla="*/ 3 h 768"/>
                                <a:gd name="T34" fmla="*/ 283 w 436"/>
                                <a:gd name="T35" fmla="*/ 39 h 768"/>
                                <a:gd name="T36" fmla="*/ 318 w 436"/>
                                <a:gd name="T37" fmla="*/ 89 h 768"/>
                                <a:gd name="T38" fmla="*/ 322 w 436"/>
                                <a:gd name="T39" fmla="*/ 50 h 768"/>
                                <a:gd name="T40" fmla="*/ 436 w 436"/>
                                <a:gd name="T41" fmla="*/ 7 h 768"/>
                                <a:gd name="T42" fmla="*/ 433 w 436"/>
                                <a:gd name="T43" fmla="*/ 92 h 768"/>
                                <a:gd name="T44" fmla="*/ 429 w 436"/>
                                <a:gd name="T45" fmla="*/ 543 h 768"/>
                                <a:gd name="T46" fmla="*/ 408 w 436"/>
                                <a:gd name="T47" fmla="*/ 647 h 768"/>
                                <a:gd name="T48" fmla="*/ 354 w 436"/>
                                <a:gd name="T49" fmla="*/ 722 h 768"/>
                                <a:gd name="T50" fmla="*/ 261 w 436"/>
                                <a:gd name="T51" fmla="*/ 765 h 768"/>
                                <a:gd name="T52" fmla="*/ 140 w 436"/>
                                <a:gd name="T53" fmla="*/ 765 h 768"/>
                                <a:gd name="T54" fmla="*/ 54 w 436"/>
                                <a:gd name="T55" fmla="*/ 747 h 768"/>
                                <a:gd name="T56" fmla="*/ 32 w 436"/>
                                <a:gd name="T57" fmla="*/ 622 h 768"/>
                                <a:gd name="T58" fmla="*/ 261 w 436"/>
                                <a:gd name="T59" fmla="*/ 439 h 768"/>
                                <a:gd name="T60" fmla="*/ 311 w 436"/>
                                <a:gd name="T61" fmla="*/ 382 h 768"/>
                                <a:gd name="T62" fmla="*/ 329 w 436"/>
                                <a:gd name="T63" fmla="*/ 268 h 768"/>
                                <a:gd name="T64" fmla="*/ 311 w 436"/>
                                <a:gd name="T65" fmla="*/ 157 h 768"/>
                                <a:gd name="T66" fmla="*/ 261 w 436"/>
                                <a:gd name="T67" fmla="*/ 103 h 768"/>
                                <a:gd name="T68" fmla="*/ 197 w 436"/>
                                <a:gd name="T69" fmla="*/ 103 h 768"/>
                                <a:gd name="T70" fmla="*/ 154 w 436"/>
                                <a:gd name="T71" fmla="*/ 160 h 768"/>
                                <a:gd name="T72" fmla="*/ 140 w 436"/>
                                <a:gd name="T73" fmla="*/ 268 h 768"/>
                                <a:gd name="T74" fmla="*/ 157 w 436"/>
                                <a:gd name="T75" fmla="*/ 386 h 768"/>
                                <a:gd name="T76" fmla="*/ 197 w 436"/>
                                <a:gd name="T77" fmla="*/ 439 h 7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6" h="768">
                                  <a:moveTo>
                                    <a:pt x="32" y="622"/>
                                  </a:moveTo>
                                  <a:lnTo>
                                    <a:pt x="68" y="643"/>
                                  </a:lnTo>
                                  <a:lnTo>
                                    <a:pt x="118" y="661"/>
                                  </a:lnTo>
                                  <a:lnTo>
                                    <a:pt x="179" y="668"/>
                                  </a:lnTo>
                                  <a:lnTo>
                                    <a:pt x="225" y="665"/>
                                  </a:lnTo>
                                  <a:lnTo>
                                    <a:pt x="258" y="650"/>
                                  </a:lnTo>
                                  <a:lnTo>
                                    <a:pt x="283" y="629"/>
                                  </a:lnTo>
                                  <a:lnTo>
                                    <a:pt x="297" y="600"/>
                                  </a:lnTo>
                                  <a:lnTo>
                                    <a:pt x="308" y="572"/>
                                  </a:lnTo>
                                  <a:lnTo>
                                    <a:pt x="311" y="536"/>
                                  </a:lnTo>
                                  <a:lnTo>
                                    <a:pt x="315" y="500"/>
                                  </a:lnTo>
                                  <a:lnTo>
                                    <a:pt x="315" y="450"/>
                                  </a:lnTo>
                                  <a:lnTo>
                                    <a:pt x="311" y="450"/>
                                  </a:lnTo>
                                  <a:lnTo>
                                    <a:pt x="297" y="475"/>
                                  </a:lnTo>
                                  <a:lnTo>
                                    <a:pt x="279" y="500"/>
                                  </a:lnTo>
                                  <a:lnTo>
                                    <a:pt x="254" y="522"/>
                                  </a:lnTo>
                                  <a:lnTo>
                                    <a:pt x="222" y="536"/>
                                  </a:lnTo>
                                  <a:lnTo>
                                    <a:pt x="179" y="539"/>
                                  </a:lnTo>
                                  <a:lnTo>
                                    <a:pt x="150" y="536"/>
                                  </a:lnTo>
                                  <a:lnTo>
                                    <a:pt x="122" y="529"/>
                                  </a:lnTo>
                                  <a:lnTo>
                                    <a:pt x="90" y="511"/>
                                  </a:lnTo>
                                  <a:lnTo>
                                    <a:pt x="65" y="489"/>
                                  </a:lnTo>
                                  <a:lnTo>
                                    <a:pt x="40" y="454"/>
                                  </a:lnTo>
                                  <a:lnTo>
                                    <a:pt x="18" y="407"/>
                                  </a:lnTo>
                                  <a:lnTo>
                                    <a:pt x="7" y="346"/>
                                  </a:lnTo>
                                  <a:lnTo>
                                    <a:pt x="0" y="275"/>
                                  </a:lnTo>
                                  <a:lnTo>
                                    <a:pt x="4" y="214"/>
                                  </a:lnTo>
                                  <a:lnTo>
                                    <a:pt x="15" y="157"/>
                                  </a:lnTo>
                                  <a:lnTo>
                                    <a:pt x="32" y="103"/>
                                  </a:lnTo>
                                  <a:lnTo>
                                    <a:pt x="57" y="60"/>
                                  </a:lnTo>
                                  <a:lnTo>
                                    <a:pt x="90" y="28"/>
                                  </a:lnTo>
                                  <a:lnTo>
                                    <a:pt x="132" y="7"/>
                                  </a:lnTo>
                                  <a:lnTo>
                                    <a:pt x="182" y="0"/>
                                  </a:lnTo>
                                  <a:lnTo>
                                    <a:pt x="225" y="3"/>
                                  </a:lnTo>
                                  <a:lnTo>
                                    <a:pt x="258" y="17"/>
                                  </a:lnTo>
                                  <a:lnTo>
                                    <a:pt x="283" y="39"/>
                                  </a:lnTo>
                                  <a:lnTo>
                                    <a:pt x="300" y="64"/>
                                  </a:lnTo>
                                  <a:lnTo>
                                    <a:pt x="318" y="89"/>
                                  </a:lnTo>
                                  <a:lnTo>
                                    <a:pt x="322" y="89"/>
                                  </a:lnTo>
                                  <a:lnTo>
                                    <a:pt x="322" y="50"/>
                                  </a:lnTo>
                                  <a:lnTo>
                                    <a:pt x="325" y="7"/>
                                  </a:lnTo>
                                  <a:lnTo>
                                    <a:pt x="436" y="7"/>
                                  </a:lnTo>
                                  <a:lnTo>
                                    <a:pt x="433" y="50"/>
                                  </a:lnTo>
                                  <a:lnTo>
                                    <a:pt x="433" y="92"/>
                                  </a:lnTo>
                                  <a:lnTo>
                                    <a:pt x="433" y="482"/>
                                  </a:lnTo>
                                  <a:lnTo>
                                    <a:pt x="429" y="543"/>
                                  </a:lnTo>
                                  <a:lnTo>
                                    <a:pt x="422" y="600"/>
                                  </a:lnTo>
                                  <a:lnTo>
                                    <a:pt x="408" y="647"/>
                                  </a:lnTo>
                                  <a:lnTo>
                                    <a:pt x="386" y="690"/>
                                  </a:lnTo>
                                  <a:lnTo>
                                    <a:pt x="354" y="722"/>
                                  </a:lnTo>
                                  <a:lnTo>
                                    <a:pt x="315" y="747"/>
                                  </a:lnTo>
                                  <a:lnTo>
                                    <a:pt x="261" y="765"/>
                                  </a:lnTo>
                                  <a:lnTo>
                                    <a:pt x="197" y="768"/>
                                  </a:lnTo>
                                  <a:lnTo>
                                    <a:pt x="140" y="765"/>
                                  </a:lnTo>
                                  <a:lnTo>
                                    <a:pt x="93" y="758"/>
                                  </a:lnTo>
                                  <a:lnTo>
                                    <a:pt x="54" y="747"/>
                                  </a:lnTo>
                                  <a:lnTo>
                                    <a:pt x="25" y="736"/>
                                  </a:lnTo>
                                  <a:lnTo>
                                    <a:pt x="32" y="622"/>
                                  </a:lnTo>
                                  <a:close/>
                                  <a:moveTo>
                                    <a:pt x="222" y="447"/>
                                  </a:moveTo>
                                  <a:lnTo>
                                    <a:pt x="261" y="439"/>
                                  </a:lnTo>
                                  <a:lnTo>
                                    <a:pt x="290" y="418"/>
                                  </a:lnTo>
                                  <a:lnTo>
                                    <a:pt x="311" y="382"/>
                                  </a:lnTo>
                                  <a:lnTo>
                                    <a:pt x="325" y="332"/>
                                  </a:lnTo>
                                  <a:lnTo>
                                    <a:pt x="329" y="268"/>
                                  </a:lnTo>
                                  <a:lnTo>
                                    <a:pt x="322" y="207"/>
                                  </a:lnTo>
                                  <a:lnTo>
                                    <a:pt x="311" y="157"/>
                                  </a:lnTo>
                                  <a:lnTo>
                                    <a:pt x="290" y="125"/>
                                  </a:lnTo>
                                  <a:lnTo>
                                    <a:pt x="261" y="103"/>
                                  </a:lnTo>
                                  <a:lnTo>
                                    <a:pt x="229" y="96"/>
                                  </a:lnTo>
                                  <a:lnTo>
                                    <a:pt x="197" y="103"/>
                                  </a:lnTo>
                                  <a:lnTo>
                                    <a:pt x="172" y="125"/>
                                  </a:lnTo>
                                  <a:lnTo>
                                    <a:pt x="154" y="160"/>
                                  </a:lnTo>
                                  <a:lnTo>
                                    <a:pt x="143" y="207"/>
                                  </a:lnTo>
                                  <a:lnTo>
                                    <a:pt x="140" y="268"/>
                                  </a:lnTo>
                                  <a:lnTo>
                                    <a:pt x="147" y="336"/>
                                  </a:lnTo>
                                  <a:lnTo>
                                    <a:pt x="157" y="386"/>
                                  </a:lnTo>
                                  <a:lnTo>
                                    <a:pt x="175" y="418"/>
                                  </a:lnTo>
                                  <a:lnTo>
                                    <a:pt x="197" y="439"/>
                                  </a:lnTo>
                                  <a:lnTo>
                                    <a:pt x="222" y="44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9" name="Freeform 36"/>
                          <wps:cNvSpPr>
                            <a:spLocks noEditPoints="1"/>
                          </wps:cNvSpPr>
                          <wps:spPr bwMode="auto">
                            <a:xfrm>
                              <a:off x="4582" y="1581"/>
                              <a:ext cx="411" cy="547"/>
                            </a:xfrm>
                            <a:custGeom>
                              <a:avLst/>
                              <a:gdLst>
                                <a:gd name="T0" fmla="*/ 50 w 411"/>
                                <a:gd name="T1" fmla="*/ 39 h 547"/>
                                <a:gd name="T2" fmla="*/ 79 w 411"/>
                                <a:gd name="T3" fmla="*/ 25 h 547"/>
                                <a:gd name="T4" fmla="*/ 114 w 411"/>
                                <a:gd name="T5" fmla="*/ 14 h 547"/>
                                <a:gd name="T6" fmla="*/ 157 w 411"/>
                                <a:gd name="T7" fmla="*/ 3 h 547"/>
                                <a:gd name="T8" fmla="*/ 211 w 411"/>
                                <a:gd name="T9" fmla="*/ 0 h 547"/>
                                <a:gd name="T10" fmla="*/ 272 w 411"/>
                                <a:gd name="T11" fmla="*/ 3 h 547"/>
                                <a:gd name="T12" fmla="*/ 318 w 411"/>
                                <a:gd name="T13" fmla="*/ 17 h 547"/>
                                <a:gd name="T14" fmla="*/ 354 w 411"/>
                                <a:gd name="T15" fmla="*/ 42 h 547"/>
                                <a:gd name="T16" fmla="*/ 375 w 411"/>
                                <a:gd name="T17" fmla="*/ 71 h 547"/>
                                <a:gd name="T18" fmla="*/ 393 w 411"/>
                                <a:gd name="T19" fmla="*/ 110 h 547"/>
                                <a:gd name="T20" fmla="*/ 400 w 411"/>
                                <a:gd name="T21" fmla="*/ 160 h 547"/>
                                <a:gd name="T22" fmla="*/ 404 w 411"/>
                                <a:gd name="T23" fmla="*/ 214 h 547"/>
                                <a:gd name="T24" fmla="*/ 404 w 411"/>
                                <a:gd name="T25" fmla="*/ 447 h 547"/>
                                <a:gd name="T26" fmla="*/ 407 w 411"/>
                                <a:gd name="T27" fmla="*/ 500 h 547"/>
                                <a:gd name="T28" fmla="*/ 411 w 411"/>
                                <a:gd name="T29" fmla="*/ 539 h 547"/>
                                <a:gd name="T30" fmla="*/ 300 w 411"/>
                                <a:gd name="T31" fmla="*/ 539 h 547"/>
                                <a:gd name="T32" fmla="*/ 293 w 411"/>
                                <a:gd name="T33" fmla="*/ 504 h 547"/>
                                <a:gd name="T34" fmla="*/ 293 w 411"/>
                                <a:gd name="T35" fmla="*/ 468 h 547"/>
                                <a:gd name="T36" fmla="*/ 293 w 411"/>
                                <a:gd name="T37" fmla="*/ 468 h 547"/>
                                <a:gd name="T38" fmla="*/ 268 w 411"/>
                                <a:gd name="T39" fmla="*/ 497 h 547"/>
                                <a:gd name="T40" fmla="*/ 236 w 411"/>
                                <a:gd name="T41" fmla="*/ 525 h 547"/>
                                <a:gd name="T42" fmla="*/ 196 w 411"/>
                                <a:gd name="T43" fmla="*/ 543 h 547"/>
                                <a:gd name="T44" fmla="*/ 150 w 411"/>
                                <a:gd name="T45" fmla="*/ 547 h 547"/>
                                <a:gd name="T46" fmla="*/ 104 w 411"/>
                                <a:gd name="T47" fmla="*/ 539 h 547"/>
                                <a:gd name="T48" fmla="*/ 61 w 411"/>
                                <a:gd name="T49" fmla="*/ 522 h 547"/>
                                <a:gd name="T50" fmla="*/ 28 w 411"/>
                                <a:gd name="T51" fmla="*/ 489 h 547"/>
                                <a:gd name="T52" fmla="*/ 7 w 411"/>
                                <a:gd name="T53" fmla="*/ 447 h 547"/>
                                <a:gd name="T54" fmla="*/ 0 w 411"/>
                                <a:gd name="T55" fmla="*/ 393 h 547"/>
                                <a:gd name="T56" fmla="*/ 3 w 411"/>
                                <a:gd name="T57" fmla="*/ 336 h 547"/>
                                <a:gd name="T58" fmla="*/ 25 w 411"/>
                                <a:gd name="T59" fmla="*/ 293 h 547"/>
                                <a:gd name="T60" fmla="*/ 53 w 411"/>
                                <a:gd name="T61" fmla="*/ 261 h 547"/>
                                <a:gd name="T62" fmla="*/ 96 w 411"/>
                                <a:gd name="T63" fmla="*/ 236 h 547"/>
                                <a:gd name="T64" fmla="*/ 143 w 411"/>
                                <a:gd name="T65" fmla="*/ 221 h 547"/>
                                <a:gd name="T66" fmla="*/ 200 w 411"/>
                                <a:gd name="T67" fmla="*/ 214 h 547"/>
                                <a:gd name="T68" fmla="*/ 264 w 411"/>
                                <a:gd name="T69" fmla="*/ 210 h 547"/>
                                <a:gd name="T70" fmla="*/ 289 w 411"/>
                                <a:gd name="T71" fmla="*/ 210 h 547"/>
                                <a:gd name="T72" fmla="*/ 289 w 411"/>
                                <a:gd name="T73" fmla="*/ 193 h 547"/>
                                <a:gd name="T74" fmla="*/ 286 w 411"/>
                                <a:gd name="T75" fmla="*/ 160 h 547"/>
                                <a:gd name="T76" fmla="*/ 275 w 411"/>
                                <a:gd name="T77" fmla="*/ 132 h 547"/>
                                <a:gd name="T78" fmla="*/ 257 w 411"/>
                                <a:gd name="T79" fmla="*/ 110 h 547"/>
                                <a:gd name="T80" fmla="*/ 232 w 411"/>
                                <a:gd name="T81" fmla="*/ 96 h 547"/>
                                <a:gd name="T82" fmla="*/ 196 w 411"/>
                                <a:gd name="T83" fmla="*/ 89 h 547"/>
                                <a:gd name="T84" fmla="*/ 136 w 411"/>
                                <a:gd name="T85" fmla="*/ 100 h 547"/>
                                <a:gd name="T86" fmla="*/ 89 w 411"/>
                                <a:gd name="T87" fmla="*/ 118 h 547"/>
                                <a:gd name="T88" fmla="*/ 57 w 411"/>
                                <a:gd name="T89" fmla="*/ 143 h 547"/>
                                <a:gd name="T90" fmla="*/ 50 w 411"/>
                                <a:gd name="T91" fmla="*/ 39 h 547"/>
                                <a:gd name="T92" fmla="*/ 289 w 411"/>
                                <a:gd name="T93" fmla="*/ 278 h 547"/>
                                <a:gd name="T94" fmla="*/ 279 w 411"/>
                                <a:gd name="T95" fmla="*/ 278 h 547"/>
                                <a:gd name="T96" fmla="*/ 221 w 411"/>
                                <a:gd name="T97" fmla="*/ 282 h 547"/>
                                <a:gd name="T98" fmla="*/ 175 w 411"/>
                                <a:gd name="T99" fmla="*/ 293 h 547"/>
                                <a:gd name="T100" fmla="*/ 139 w 411"/>
                                <a:gd name="T101" fmla="*/ 311 h 547"/>
                                <a:gd name="T102" fmla="*/ 118 w 411"/>
                                <a:gd name="T103" fmla="*/ 339 h 547"/>
                                <a:gd name="T104" fmla="*/ 111 w 411"/>
                                <a:gd name="T105" fmla="*/ 379 h 547"/>
                                <a:gd name="T106" fmla="*/ 118 w 411"/>
                                <a:gd name="T107" fmla="*/ 414 h 547"/>
                                <a:gd name="T108" fmla="*/ 132 w 411"/>
                                <a:gd name="T109" fmla="*/ 439 h 547"/>
                                <a:gd name="T110" fmla="*/ 157 w 411"/>
                                <a:gd name="T111" fmla="*/ 454 h 547"/>
                                <a:gd name="T112" fmla="*/ 189 w 411"/>
                                <a:gd name="T113" fmla="*/ 461 h 547"/>
                                <a:gd name="T114" fmla="*/ 229 w 411"/>
                                <a:gd name="T115" fmla="*/ 454 h 547"/>
                                <a:gd name="T116" fmla="*/ 257 w 411"/>
                                <a:gd name="T117" fmla="*/ 436 h 547"/>
                                <a:gd name="T118" fmla="*/ 275 w 411"/>
                                <a:gd name="T119" fmla="*/ 404 h 547"/>
                                <a:gd name="T120" fmla="*/ 286 w 411"/>
                                <a:gd name="T121" fmla="*/ 361 h 547"/>
                                <a:gd name="T122" fmla="*/ 289 w 411"/>
                                <a:gd name="T123" fmla="*/ 311 h 547"/>
                                <a:gd name="T124" fmla="*/ 289 w 411"/>
                                <a:gd name="T125" fmla="*/ 278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11" h="547">
                                  <a:moveTo>
                                    <a:pt x="50" y="39"/>
                                  </a:moveTo>
                                  <a:lnTo>
                                    <a:pt x="79" y="25"/>
                                  </a:lnTo>
                                  <a:lnTo>
                                    <a:pt x="114" y="14"/>
                                  </a:lnTo>
                                  <a:lnTo>
                                    <a:pt x="157" y="3"/>
                                  </a:lnTo>
                                  <a:lnTo>
                                    <a:pt x="211" y="0"/>
                                  </a:lnTo>
                                  <a:lnTo>
                                    <a:pt x="272" y="3"/>
                                  </a:lnTo>
                                  <a:lnTo>
                                    <a:pt x="318" y="17"/>
                                  </a:lnTo>
                                  <a:lnTo>
                                    <a:pt x="354" y="42"/>
                                  </a:lnTo>
                                  <a:lnTo>
                                    <a:pt x="375" y="71"/>
                                  </a:lnTo>
                                  <a:lnTo>
                                    <a:pt x="393" y="110"/>
                                  </a:lnTo>
                                  <a:lnTo>
                                    <a:pt x="400" y="160"/>
                                  </a:lnTo>
                                  <a:lnTo>
                                    <a:pt x="404" y="214"/>
                                  </a:lnTo>
                                  <a:lnTo>
                                    <a:pt x="404" y="447"/>
                                  </a:lnTo>
                                  <a:lnTo>
                                    <a:pt x="407" y="500"/>
                                  </a:lnTo>
                                  <a:lnTo>
                                    <a:pt x="411" y="539"/>
                                  </a:lnTo>
                                  <a:lnTo>
                                    <a:pt x="300" y="539"/>
                                  </a:lnTo>
                                  <a:lnTo>
                                    <a:pt x="293" y="504"/>
                                  </a:lnTo>
                                  <a:lnTo>
                                    <a:pt x="293" y="468"/>
                                  </a:lnTo>
                                  <a:lnTo>
                                    <a:pt x="293" y="468"/>
                                  </a:lnTo>
                                  <a:lnTo>
                                    <a:pt x="268" y="497"/>
                                  </a:lnTo>
                                  <a:lnTo>
                                    <a:pt x="236" y="525"/>
                                  </a:lnTo>
                                  <a:lnTo>
                                    <a:pt x="196" y="543"/>
                                  </a:lnTo>
                                  <a:lnTo>
                                    <a:pt x="150" y="547"/>
                                  </a:lnTo>
                                  <a:lnTo>
                                    <a:pt x="104" y="539"/>
                                  </a:lnTo>
                                  <a:lnTo>
                                    <a:pt x="61" y="522"/>
                                  </a:lnTo>
                                  <a:lnTo>
                                    <a:pt x="28" y="489"/>
                                  </a:lnTo>
                                  <a:lnTo>
                                    <a:pt x="7" y="447"/>
                                  </a:lnTo>
                                  <a:lnTo>
                                    <a:pt x="0" y="393"/>
                                  </a:lnTo>
                                  <a:lnTo>
                                    <a:pt x="3" y="336"/>
                                  </a:lnTo>
                                  <a:lnTo>
                                    <a:pt x="25" y="293"/>
                                  </a:lnTo>
                                  <a:lnTo>
                                    <a:pt x="53" y="261"/>
                                  </a:lnTo>
                                  <a:lnTo>
                                    <a:pt x="96" y="236"/>
                                  </a:lnTo>
                                  <a:lnTo>
                                    <a:pt x="143" y="221"/>
                                  </a:lnTo>
                                  <a:lnTo>
                                    <a:pt x="200" y="214"/>
                                  </a:lnTo>
                                  <a:lnTo>
                                    <a:pt x="264" y="210"/>
                                  </a:lnTo>
                                  <a:lnTo>
                                    <a:pt x="289" y="210"/>
                                  </a:lnTo>
                                  <a:lnTo>
                                    <a:pt x="289" y="193"/>
                                  </a:lnTo>
                                  <a:lnTo>
                                    <a:pt x="286" y="160"/>
                                  </a:lnTo>
                                  <a:lnTo>
                                    <a:pt x="275" y="132"/>
                                  </a:lnTo>
                                  <a:lnTo>
                                    <a:pt x="257" y="110"/>
                                  </a:lnTo>
                                  <a:lnTo>
                                    <a:pt x="232" y="96"/>
                                  </a:lnTo>
                                  <a:lnTo>
                                    <a:pt x="196" y="89"/>
                                  </a:lnTo>
                                  <a:lnTo>
                                    <a:pt x="136" y="100"/>
                                  </a:lnTo>
                                  <a:lnTo>
                                    <a:pt x="89" y="118"/>
                                  </a:lnTo>
                                  <a:lnTo>
                                    <a:pt x="57" y="143"/>
                                  </a:lnTo>
                                  <a:lnTo>
                                    <a:pt x="50" y="39"/>
                                  </a:lnTo>
                                  <a:close/>
                                  <a:moveTo>
                                    <a:pt x="289" y="278"/>
                                  </a:moveTo>
                                  <a:lnTo>
                                    <a:pt x="279" y="278"/>
                                  </a:lnTo>
                                  <a:lnTo>
                                    <a:pt x="221" y="282"/>
                                  </a:lnTo>
                                  <a:lnTo>
                                    <a:pt x="175" y="293"/>
                                  </a:lnTo>
                                  <a:lnTo>
                                    <a:pt x="139" y="311"/>
                                  </a:lnTo>
                                  <a:lnTo>
                                    <a:pt x="118" y="339"/>
                                  </a:lnTo>
                                  <a:lnTo>
                                    <a:pt x="111" y="379"/>
                                  </a:lnTo>
                                  <a:lnTo>
                                    <a:pt x="118" y="414"/>
                                  </a:lnTo>
                                  <a:lnTo>
                                    <a:pt x="132" y="439"/>
                                  </a:lnTo>
                                  <a:lnTo>
                                    <a:pt x="157" y="454"/>
                                  </a:lnTo>
                                  <a:lnTo>
                                    <a:pt x="189" y="461"/>
                                  </a:lnTo>
                                  <a:lnTo>
                                    <a:pt x="229" y="454"/>
                                  </a:lnTo>
                                  <a:lnTo>
                                    <a:pt x="257" y="436"/>
                                  </a:lnTo>
                                  <a:lnTo>
                                    <a:pt x="275" y="404"/>
                                  </a:lnTo>
                                  <a:lnTo>
                                    <a:pt x="286" y="361"/>
                                  </a:lnTo>
                                  <a:lnTo>
                                    <a:pt x="289" y="311"/>
                                  </a:lnTo>
                                  <a:lnTo>
                                    <a:pt x="289" y="27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0" name="Freeform 37"/>
                          <wps:cNvSpPr>
                            <a:spLocks/>
                          </wps:cNvSpPr>
                          <wps:spPr bwMode="auto">
                            <a:xfrm>
                              <a:off x="5104" y="1581"/>
                              <a:ext cx="404" cy="539"/>
                            </a:xfrm>
                            <a:custGeom>
                              <a:avLst/>
                              <a:gdLst>
                                <a:gd name="T0" fmla="*/ 3 w 404"/>
                                <a:gd name="T1" fmla="*/ 96 h 539"/>
                                <a:gd name="T2" fmla="*/ 3 w 404"/>
                                <a:gd name="T3" fmla="*/ 46 h 539"/>
                                <a:gd name="T4" fmla="*/ 0 w 404"/>
                                <a:gd name="T5" fmla="*/ 7 h 539"/>
                                <a:gd name="T6" fmla="*/ 114 w 404"/>
                                <a:gd name="T7" fmla="*/ 7 h 539"/>
                                <a:gd name="T8" fmla="*/ 118 w 404"/>
                                <a:gd name="T9" fmla="*/ 50 h 539"/>
                                <a:gd name="T10" fmla="*/ 118 w 404"/>
                                <a:gd name="T11" fmla="*/ 89 h 539"/>
                                <a:gd name="T12" fmla="*/ 121 w 404"/>
                                <a:gd name="T13" fmla="*/ 89 h 539"/>
                                <a:gd name="T14" fmla="*/ 121 w 404"/>
                                <a:gd name="T15" fmla="*/ 89 h 539"/>
                                <a:gd name="T16" fmla="*/ 132 w 404"/>
                                <a:gd name="T17" fmla="*/ 67 h 539"/>
                                <a:gd name="T18" fmla="*/ 153 w 404"/>
                                <a:gd name="T19" fmla="*/ 42 h 539"/>
                                <a:gd name="T20" fmla="*/ 178 w 404"/>
                                <a:gd name="T21" fmla="*/ 21 h 539"/>
                                <a:gd name="T22" fmla="*/ 211 w 404"/>
                                <a:gd name="T23" fmla="*/ 7 h 539"/>
                                <a:gd name="T24" fmla="*/ 257 w 404"/>
                                <a:gd name="T25" fmla="*/ 0 h 539"/>
                                <a:gd name="T26" fmla="*/ 307 w 404"/>
                                <a:gd name="T27" fmla="*/ 7 h 539"/>
                                <a:gd name="T28" fmla="*/ 346 w 404"/>
                                <a:gd name="T29" fmla="*/ 25 h 539"/>
                                <a:gd name="T30" fmla="*/ 375 w 404"/>
                                <a:gd name="T31" fmla="*/ 57 h 539"/>
                                <a:gd name="T32" fmla="*/ 393 w 404"/>
                                <a:gd name="T33" fmla="*/ 96 h 539"/>
                                <a:gd name="T34" fmla="*/ 404 w 404"/>
                                <a:gd name="T35" fmla="*/ 146 h 539"/>
                                <a:gd name="T36" fmla="*/ 404 w 404"/>
                                <a:gd name="T37" fmla="*/ 196 h 539"/>
                                <a:gd name="T38" fmla="*/ 404 w 404"/>
                                <a:gd name="T39" fmla="*/ 539 h 539"/>
                                <a:gd name="T40" fmla="*/ 282 w 404"/>
                                <a:gd name="T41" fmla="*/ 539 h 539"/>
                                <a:gd name="T42" fmla="*/ 282 w 404"/>
                                <a:gd name="T43" fmla="*/ 221 h 539"/>
                                <a:gd name="T44" fmla="*/ 278 w 404"/>
                                <a:gd name="T45" fmla="*/ 168 h 539"/>
                                <a:gd name="T46" fmla="*/ 268 w 404"/>
                                <a:gd name="T47" fmla="*/ 132 h 539"/>
                                <a:gd name="T48" fmla="*/ 246 w 404"/>
                                <a:gd name="T49" fmla="*/ 110 h 539"/>
                                <a:gd name="T50" fmla="*/ 214 w 404"/>
                                <a:gd name="T51" fmla="*/ 103 h 539"/>
                                <a:gd name="T52" fmla="*/ 178 w 404"/>
                                <a:gd name="T53" fmla="*/ 110 h 539"/>
                                <a:gd name="T54" fmla="*/ 153 w 404"/>
                                <a:gd name="T55" fmla="*/ 128 h 539"/>
                                <a:gd name="T56" fmla="*/ 139 w 404"/>
                                <a:gd name="T57" fmla="*/ 157 h 539"/>
                                <a:gd name="T58" fmla="*/ 128 w 404"/>
                                <a:gd name="T59" fmla="*/ 189 h 539"/>
                                <a:gd name="T60" fmla="*/ 128 w 404"/>
                                <a:gd name="T61" fmla="*/ 228 h 539"/>
                                <a:gd name="T62" fmla="*/ 128 w 404"/>
                                <a:gd name="T63" fmla="*/ 539 h 539"/>
                                <a:gd name="T64" fmla="*/ 3 w 404"/>
                                <a:gd name="T65" fmla="*/ 539 h 539"/>
                                <a:gd name="T66" fmla="*/ 3 w 404"/>
                                <a:gd name="T67" fmla="*/ 96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04" h="539">
                                  <a:moveTo>
                                    <a:pt x="3" y="96"/>
                                  </a:moveTo>
                                  <a:lnTo>
                                    <a:pt x="3" y="46"/>
                                  </a:lnTo>
                                  <a:lnTo>
                                    <a:pt x="0" y="7"/>
                                  </a:lnTo>
                                  <a:lnTo>
                                    <a:pt x="114" y="7"/>
                                  </a:lnTo>
                                  <a:lnTo>
                                    <a:pt x="118" y="50"/>
                                  </a:lnTo>
                                  <a:lnTo>
                                    <a:pt x="118" y="89"/>
                                  </a:lnTo>
                                  <a:lnTo>
                                    <a:pt x="121" y="89"/>
                                  </a:lnTo>
                                  <a:lnTo>
                                    <a:pt x="121" y="89"/>
                                  </a:lnTo>
                                  <a:lnTo>
                                    <a:pt x="132" y="67"/>
                                  </a:lnTo>
                                  <a:lnTo>
                                    <a:pt x="153" y="42"/>
                                  </a:lnTo>
                                  <a:lnTo>
                                    <a:pt x="178" y="21"/>
                                  </a:lnTo>
                                  <a:lnTo>
                                    <a:pt x="211" y="7"/>
                                  </a:lnTo>
                                  <a:lnTo>
                                    <a:pt x="257" y="0"/>
                                  </a:lnTo>
                                  <a:lnTo>
                                    <a:pt x="307" y="7"/>
                                  </a:lnTo>
                                  <a:lnTo>
                                    <a:pt x="346" y="25"/>
                                  </a:lnTo>
                                  <a:lnTo>
                                    <a:pt x="375" y="57"/>
                                  </a:lnTo>
                                  <a:lnTo>
                                    <a:pt x="393" y="96"/>
                                  </a:lnTo>
                                  <a:lnTo>
                                    <a:pt x="404" y="146"/>
                                  </a:lnTo>
                                  <a:lnTo>
                                    <a:pt x="404" y="196"/>
                                  </a:lnTo>
                                  <a:lnTo>
                                    <a:pt x="404" y="539"/>
                                  </a:lnTo>
                                  <a:lnTo>
                                    <a:pt x="282" y="539"/>
                                  </a:lnTo>
                                  <a:lnTo>
                                    <a:pt x="282" y="221"/>
                                  </a:lnTo>
                                  <a:lnTo>
                                    <a:pt x="278" y="168"/>
                                  </a:lnTo>
                                  <a:lnTo>
                                    <a:pt x="268" y="132"/>
                                  </a:lnTo>
                                  <a:lnTo>
                                    <a:pt x="246" y="110"/>
                                  </a:lnTo>
                                  <a:lnTo>
                                    <a:pt x="214" y="103"/>
                                  </a:lnTo>
                                  <a:lnTo>
                                    <a:pt x="178" y="110"/>
                                  </a:lnTo>
                                  <a:lnTo>
                                    <a:pt x="153" y="128"/>
                                  </a:lnTo>
                                  <a:lnTo>
                                    <a:pt x="139" y="157"/>
                                  </a:lnTo>
                                  <a:lnTo>
                                    <a:pt x="128" y="189"/>
                                  </a:lnTo>
                                  <a:lnTo>
                                    <a:pt x="128" y="228"/>
                                  </a:lnTo>
                                  <a:lnTo>
                                    <a:pt x="128" y="539"/>
                                  </a:lnTo>
                                  <a:lnTo>
                                    <a:pt x="3" y="539"/>
                                  </a:lnTo>
                                  <a:lnTo>
                                    <a:pt x="3" y="9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1" name="Freeform 38"/>
                          <wps:cNvSpPr>
                            <a:spLocks noEditPoints="1"/>
                          </wps:cNvSpPr>
                          <wps:spPr bwMode="auto">
                            <a:xfrm>
                              <a:off x="5618" y="1362"/>
                              <a:ext cx="125" cy="758"/>
                            </a:xfrm>
                            <a:custGeom>
                              <a:avLst/>
                              <a:gdLst>
                                <a:gd name="T0" fmla="*/ 0 w 125"/>
                                <a:gd name="T1" fmla="*/ 0 h 758"/>
                                <a:gd name="T2" fmla="*/ 125 w 125"/>
                                <a:gd name="T3" fmla="*/ 0 h 758"/>
                                <a:gd name="T4" fmla="*/ 125 w 125"/>
                                <a:gd name="T5" fmla="*/ 126 h 758"/>
                                <a:gd name="T6" fmla="*/ 0 w 125"/>
                                <a:gd name="T7" fmla="*/ 126 h 758"/>
                                <a:gd name="T8" fmla="*/ 0 w 125"/>
                                <a:gd name="T9" fmla="*/ 0 h 758"/>
                                <a:gd name="T10" fmla="*/ 4 w 125"/>
                                <a:gd name="T11" fmla="*/ 226 h 758"/>
                                <a:gd name="T12" fmla="*/ 125 w 125"/>
                                <a:gd name="T13" fmla="*/ 226 h 758"/>
                                <a:gd name="T14" fmla="*/ 125 w 125"/>
                                <a:gd name="T15" fmla="*/ 758 h 758"/>
                                <a:gd name="T16" fmla="*/ 4 w 125"/>
                                <a:gd name="T17" fmla="*/ 758 h 758"/>
                                <a:gd name="T18" fmla="*/ 4 w 125"/>
                                <a:gd name="T19" fmla="*/ 226 h 7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5" h="758">
                                  <a:moveTo>
                                    <a:pt x="0" y="0"/>
                                  </a:moveTo>
                                  <a:lnTo>
                                    <a:pt x="125" y="0"/>
                                  </a:lnTo>
                                  <a:lnTo>
                                    <a:pt x="125" y="126"/>
                                  </a:lnTo>
                                  <a:lnTo>
                                    <a:pt x="0" y="126"/>
                                  </a:lnTo>
                                  <a:lnTo>
                                    <a:pt x="0" y="0"/>
                                  </a:lnTo>
                                  <a:close/>
                                  <a:moveTo>
                                    <a:pt x="4" y="226"/>
                                  </a:moveTo>
                                  <a:lnTo>
                                    <a:pt x="125" y="226"/>
                                  </a:lnTo>
                                  <a:lnTo>
                                    <a:pt x="125" y="758"/>
                                  </a:lnTo>
                                  <a:lnTo>
                                    <a:pt x="4" y="758"/>
                                  </a:lnTo>
                                  <a:lnTo>
                                    <a:pt x="4" y="22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2" name="Freeform 39"/>
                          <wps:cNvSpPr>
                            <a:spLocks/>
                          </wps:cNvSpPr>
                          <wps:spPr bwMode="auto">
                            <a:xfrm>
                              <a:off x="5858" y="1588"/>
                              <a:ext cx="343" cy="532"/>
                            </a:xfrm>
                            <a:custGeom>
                              <a:avLst/>
                              <a:gdLst>
                                <a:gd name="T0" fmla="*/ 0 w 343"/>
                                <a:gd name="T1" fmla="*/ 422 h 532"/>
                                <a:gd name="T2" fmla="*/ 214 w 343"/>
                                <a:gd name="T3" fmla="*/ 96 h 532"/>
                                <a:gd name="T4" fmla="*/ 7 w 343"/>
                                <a:gd name="T5" fmla="*/ 96 h 532"/>
                                <a:gd name="T6" fmla="*/ 7 w 343"/>
                                <a:gd name="T7" fmla="*/ 0 h 532"/>
                                <a:gd name="T8" fmla="*/ 336 w 343"/>
                                <a:gd name="T9" fmla="*/ 0 h 532"/>
                                <a:gd name="T10" fmla="*/ 336 w 343"/>
                                <a:gd name="T11" fmla="*/ 111 h 532"/>
                                <a:gd name="T12" fmla="*/ 125 w 343"/>
                                <a:gd name="T13" fmla="*/ 436 h 532"/>
                                <a:gd name="T14" fmla="*/ 343 w 343"/>
                                <a:gd name="T15" fmla="*/ 436 h 532"/>
                                <a:gd name="T16" fmla="*/ 343 w 343"/>
                                <a:gd name="T17" fmla="*/ 532 h 532"/>
                                <a:gd name="T18" fmla="*/ 0 w 343"/>
                                <a:gd name="T19" fmla="*/ 532 h 532"/>
                                <a:gd name="T20" fmla="*/ 0 w 343"/>
                                <a:gd name="T21" fmla="*/ 422 h 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3" h="532">
                                  <a:moveTo>
                                    <a:pt x="0" y="422"/>
                                  </a:moveTo>
                                  <a:lnTo>
                                    <a:pt x="214" y="96"/>
                                  </a:lnTo>
                                  <a:lnTo>
                                    <a:pt x="7" y="96"/>
                                  </a:lnTo>
                                  <a:lnTo>
                                    <a:pt x="7" y="0"/>
                                  </a:lnTo>
                                  <a:lnTo>
                                    <a:pt x="336" y="0"/>
                                  </a:lnTo>
                                  <a:lnTo>
                                    <a:pt x="336" y="111"/>
                                  </a:lnTo>
                                  <a:lnTo>
                                    <a:pt x="125" y="436"/>
                                  </a:lnTo>
                                  <a:lnTo>
                                    <a:pt x="343" y="436"/>
                                  </a:lnTo>
                                  <a:lnTo>
                                    <a:pt x="343" y="532"/>
                                  </a:lnTo>
                                  <a:lnTo>
                                    <a:pt x="0" y="532"/>
                                  </a:lnTo>
                                  <a:lnTo>
                                    <a:pt x="0" y="422"/>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3" name="Freeform 40"/>
                          <wps:cNvSpPr>
                            <a:spLocks noEditPoints="1"/>
                          </wps:cNvSpPr>
                          <wps:spPr bwMode="auto">
                            <a:xfrm>
                              <a:off x="6265" y="1581"/>
                              <a:ext cx="415" cy="547"/>
                            </a:xfrm>
                            <a:custGeom>
                              <a:avLst/>
                              <a:gdLst>
                                <a:gd name="T0" fmla="*/ 54 w 415"/>
                                <a:gd name="T1" fmla="*/ 39 h 547"/>
                                <a:gd name="T2" fmla="*/ 82 w 415"/>
                                <a:gd name="T3" fmla="*/ 25 h 547"/>
                                <a:gd name="T4" fmla="*/ 118 w 415"/>
                                <a:gd name="T5" fmla="*/ 14 h 547"/>
                                <a:gd name="T6" fmla="*/ 161 w 415"/>
                                <a:gd name="T7" fmla="*/ 3 h 547"/>
                                <a:gd name="T8" fmla="*/ 215 w 415"/>
                                <a:gd name="T9" fmla="*/ 0 h 547"/>
                                <a:gd name="T10" fmla="*/ 272 w 415"/>
                                <a:gd name="T11" fmla="*/ 3 h 547"/>
                                <a:gd name="T12" fmla="*/ 322 w 415"/>
                                <a:gd name="T13" fmla="*/ 17 h 547"/>
                                <a:gd name="T14" fmla="*/ 354 w 415"/>
                                <a:gd name="T15" fmla="*/ 42 h 547"/>
                                <a:gd name="T16" fmla="*/ 379 w 415"/>
                                <a:gd name="T17" fmla="*/ 71 h 547"/>
                                <a:gd name="T18" fmla="*/ 397 w 415"/>
                                <a:gd name="T19" fmla="*/ 110 h 547"/>
                                <a:gd name="T20" fmla="*/ 404 w 415"/>
                                <a:gd name="T21" fmla="*/ 160 h 547"/>
                                <a:gd name="T22" fmla="*/ 408 w 415"/>
                                <a:gd name="T23" fmla="*/ 214 h 547"/>
                                <a:gd name="T24" fmla="*/ 408 w 415"/>
                                <a:gd name="T25" fmla="*/ 447 h 547"/>
                                <a:gd name="T26" fmla="*/ 408 w 415"/>
                                <a:gd name="T27" fmla="*/ 500 h 547"/>
                                <a:gd name="T28" fmla="*/ 415 w 415"/>
                                <a:gd name="T29" fmla="*/ 539 h 547"/>
                                <a:gd name="T30" fmla="*/ 304 w 415"/>
                                <a:gd name="T31" fmla="*/ 539 h 547"/>
                                <a:gd name="T32" fmla="*/ 297 w 415"/>
                                <a:gd name="T33" fmla="*/ 504 h 547"/>
                                <a:gd name="T34" fmla="*/ 297 w 415"/>
                                <a:gd name="T35" fmla="*/ 468 h 547"/>
                                <a:gd name="T36" fmla="*/ 293 w 415"/>
                                <a:gd name="T37" fmla="*/ 468 h 547"/>
                                <a:gd name="T38" fmla="*/ 272 w 415"/>
                                <a:gd name="T39" fmla="*/ 497 h 547"/>
                                <a:gd name="T40" fmla="*/ 240 w 415"/>
                                <a:gd name="T41" fmla="*/ 525 h 547"/>
                                <a:gd name="T42" fmla="*/ 200 w 415"/>
                                <a:gd name="T43" fmla="*/ 543 h 547"/>
                                <a:gd name="T44" fmla="*/ 154 w 415"/>
                                <a:gd name="T45" fmla="*/ 547 h 547"/>
                                <a:gd name="T46" fmla="*/ 107 w 415"/>
                                <a:gd name="T47" fmla="*/ 539 h 547"/>
                                <a:gd name="T48" fmla="*/ 65 w 415"/>
                                <a:gd name="T49" fmla="*/ 522 h 547"/>
                                <a:gd name="T50" fmla="*/ 32 w 415"/>
                                <a:gd name="T51" fmla="*/ 489 h 547"/>
                                <a:gd name="T52" fmla="*/ 11 w 415"/>
                                <a:gd name="T53" fmla="*/ 447 h 547"/>
                                <a:gd name="T54" fmla="*/ 0 w 415"/>
                                <a:gd name="T55" fmla="*/ 393 h 547"/>
                                <a:gd name="T56" fmla="*/ 7 w 415"/>
                                <a:gd name="T57" fmla="*/ 336 h 547"/>
                                <a:gd name="T58" fmla="*/ 29 w 415"/>
                                <a:gd name="T59" fmla="*/ 293 h 547"/>
                                <a:gd name="T60" fmla="*/ 57 w 415"/>
                                <a:gd name="T61" fmla="*/ 261 h 547"/>
                                <a:gd name="T62" fmla="*/ 97 w 415"/>
                                <a:gd name="T63" fmla="*/ 236 h 547"/>
                                <a:gd name="T64" fmla="*/ 147 w 415"/>
                                <a:gd name="T65" fmla="*/ 221 h 547"/>
                                <a:gd name="T66" fmla="*/ 204 w 415"/>
                                <a:gd name="T67" fmla="*/ 214 h 547"/>
                                <a:gd name="T68" fmla="*/ 268 w 415"/>
                                <a:gd name="T69" fmla="*/ 210 h 547"/>
                                <a:gd name="T70" fmla="*/ 293 w 415"/>
                                <a:gd name="T71" fmla="*/ 210 h 547"/>
                                <a:gd name="T72" fmla="*/ 293 w 415"/>
                                <a:gd name="T73" fmla="*/ 193 h 547"/>
                                <a:gd name="T74" fmla="*/ 290 w 415"/>
                                <a:gd name="T75" fmla="*/ 160 h 547"/>
                                <a:gd name="T76" fmla="*/ 279 w 415"/>
                                <a:gd name="T77" fmla="*/ 132 h 547"/>
                                <a:gd name="T78" fmla="*/ 261 w 415"/>
                                <a:gd name="T79" fmla="*/ 110 h 547"/>
                                <a:gd name="T80" fmla="*/ 236 w 415"/>
                                <a:gd name="T81" fmla="*/ 96 h 547"/>
                                <a:gd name="T82" fmla="*/ 197 w 415"/>
                                <a:gd name="T83" fmla="*/ 89 h 547"/>
                                <a:gd name="T84" fmla="*/ 140 w 415"/>
                                <a:gd name="T85" fmla="*/ 100 h 547"/>
                                <a:gd name="T86" fmla="*/ 93 w 415"/>
                                <a:gd name="T87" fmla="*/ 118 h 547"/>
                                <a:gd name="T88" fmla="*/ 61 w 415"/>
                                <a:gd name="T89" fmla="*/ 143 h 547"/>
                                <a:gd name="T90" fmla="*/ 54 w 415"/>
                                <a:gd name="T91" fmla="*/ 39 h 547"/>
                                <a:gd name="T92" fmla="*/ 293 w 415"/>
                                <a:gd name="T93" fmla="*/ 278 h 547"/>
                                <a:gd name="T94" fmla="*/ 283 w 415"/>
                                <a:gd name="T95" fmla="*/ 278 h 547"/>
                                <a:gd name="T96" fmla="*/ 225 w 415"/>
                                <a:gd name="T97" fmla="*/ 282 h 547"/>
                                <a:gd name="T98" fmla="*/ 179 w 415"/>
                                <a:gd name="T99" fmla="*/ 293 h 547"/>
                                <a:gd name="T100" fmla="*/ 143 w 415"/>
                                <a:gd name="T101" fmla="*/ 311 h 547"/>
                                <a:gd name="T102" fmla="*/ 122 w 415"/>
                                <a:gd name="T103" fmla="*/ 339 h 547"/>
                                <a:gd name="T104" fmla="*/ 115 w 415"/>
                                <a:gd name="T105" fmla="*/ 379 h 547"/>
                                <a:gd name="T106" fmla="*/ 122 w 415"/>
                                <a:gd name="T107" fmla="*/ 414 h 547"/>
                                <a:gd name="T108" fmla="*/ 136 w 415"/>
                                <a:gd name="T109" fmla="*/ 439 h 547"/>
                                <a:gd name="T110" fmla="*/ 161 w 415"/>
                                <a:gd name="T111" fmla="*/ 454 h 547"/>
                                <a:gd name="T112" fmla="*/ 193 w 415"/>
                                <a:gd name="T113" fmla="*/ 461 h 547"/>
                                <a:gd name="T114" fmla="*/ 233 w 415"/>
                                <a:gd name="T115" fmla="*/ 454 h 547"/>
                                <a:gd name="T116" fmla="*/ 261 w 415"/>
                                <a:gd name="T117" fmla="*/ 436 h 547"/>
                                <a:gd name="T118" fmla="*/ 279 w 415"/>
                                <a:gd name="T119" fmla="*/ 404 h 547"/>
                                <a:gd name="T120" fmla="*/ 290 w 415"/>
                                <a:gd name="T121" fmla="*/ 361 h 547"/>
                                <a:gd name="T122" fmla="*/ 293 w 415"/>
                                <a:gd name="T123" fmla="*/ 311 h 547"/>
                                <a:gd name="T124" fmla="*/ 293 w 415"/>
                                <a:gd name="T125" fmla="*/ 278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15" h="547">
                                  <a:moveTo>
                                    <a:pt x="54" y="39"/>
                                  </a:moveTo>
                                  <a:lnTo>
                                    <a:pt x="82" y="25"/>
                                  </a:lnTo>
                                  <a:lnTo>
                                    <a:pt x="118" y="14"/>
                                  </a:lnTo>
                                  <a:lnTo>
                                    <a:pt x="161" y="3"/>
                                  </a:lnTo>
                                  <a:lnTo>
                                    <a:pt x="215" y="0"/>
                                  </a:lnTo>
                                  <a:lnTo>
                                    <a:pt x="272" y="3"/>
                                  </a:lnTo>
                                  <a:lnTo>
                                    <a:pt x="322" y="17"/>
                                  </a:lnTo>
                                  <a:lnTo>
                                    <a:pt x="354" y="42"/>
                                  </a:lnTo>
                                  <a:lnTo>
                                    <a:pt x="379" y="71"/>
                                  </a:lnTo>
                                  <a:lnTo>
                                    <a:pt x="397" y="110"/>
                                  </a:lnTo>
                                  <a:lnTo>
                                    <a:pt x="404" y="160"/>
                                  </a:lnTo>
                                  <a:lnTo>
                                    <a:pt x="408" y="214"/>
                                  </a:lnTo>
                                  <a:lnTo>
                                    <a:pt x="408" y="447"/>
                                  </a:lnTo>
                                  <a:lnTo>
                                    <a:pt x="408" y="500"/>
                                  </a:lnTo>
                                  <a:lnTo>
                                    <a:pt x="415" y="539"/>
                                  </a:lnTo>
                                  <a:lnTo>
                                    <a:pt x="304" y="539"/>
                                  </a:lnTo>
                                  <a:lnTo>
                                    <a:pt x="297" y="504"/>
                                  </a:lnTo>
                                  <a:lnTo>
                                    <a:pt x="297" y="468"/>
                                  </a:lnTo>
                                  <a:lnTo>
                                    <a:pt x="293" y="468"/>
                                  </a:lnTo>
                                  <a:lnTo>
                                    <a:pt x="272" y="497"/>
                                  </a:lnTo>
                                  <a:lnTo>
                                    <a:pt x="240" y="525"/>
                                  </a:lnTo>
                                  <a:lnTo>
                                    <a:pt x="200" y="543"/>
                                  </a:lnTo>
                                  <a:lnTo>
                                    <a:pt x="154" y="547"/>
                                  </a:lnTo>
                                  <a:lnTo>
                                    <a:pt x="107" y="539"/>
                                  </a:lnTo>
                                  <a:lnTo>
                                    <a:pt x="65" y="522"/>
                                  </a:lnTo>
                                  <a:lnTo>
                                    <a:pt x="32" y="489"/>
                                  </a:lnTo>
                                  <a:lnTo>
                                    <a:pt x="11" y="447"/>
                                  </a:lnTo>
                                  <a:lnTo>
                                    <a:pt x="0" y="393"/>
                                  </a:lnTo>
                                  <a:lnTo>
                                    <a:pt x="7" y="336"/>
                                  </a:lnTo>
                                  <a:lnTo>
                                    <a:pt x="29" y="293"/>
                                  </a:lnTo>
                                  <a:lnTo>
                                    <a:pt x="57" y="261"/>
                                  </a:lnTo>
                                  <a:lnTo>
                                    <a:pt x="97" y="236"/>
                                  </a:lnTo>
                                  <a:lnTo>
                                    <a:pt x="147" y="221"/>
                                  </a:lnTo>
                                  <a:lnTo>
                                    <a:pt x="204" y="214"/>
                                  </a:lnTo>
                                  <a:lnTo>
                                    <a:pt x="268" y="210"/>
                                  </a:lnTo>
                                  <a:lnTo>
                                    <a:pt x="293" y="210"/>
                                  </a:lnTo>
                                  <a:lnTo>
                                    <a:pt x="293" y="193"/>
                                  </a:lnTo>
                                  <a:lnTo>
                                    <a:pt x="290" y="160"/>
                                  </a:lnTo>
                                  <a:lnTo>
                                    <a:pt x="279" y="132"/>
                                  </a:lnTo>
                                  <a:lnTo>
                                    <a:pt x="261" y="110"/>
                                  </a:lnTo>
                                  <a:lnTo>
                                    <a:pt x="236" y="96"/>
                                  </a:lnTo>
                                  <a:lnTo>
                                    <a:pt x="197" y="89"/>
                                  </a:lnTo>
                                  <a:lnTo>
                                    <a:pt x="140" y="100"/>
                                  </a:lnTo>
                                  <a:lnTo>
                                    <a:pt x="93" y="118"/>
                                  </a:lnTo>
                                  <a:lnTo>
                                    <a:pt x="61" y="143"/>
                                  </a:lnTo>
                                  <a:lnTo>
                                    <a:pt x="54" y="39"/>
                                  </a:lnTo>
                                  <a:close/>
                                  <a:moveTo>
                                    <a:pt x="293" y="278"/>
                                  </a:moveTo>
                                  <a:lnTo>
                                    <a:pt x="283" y="278"/>
                                  </a:lnTo>
                                  <a:lnTo>
                                    <a:pt x="225" y="282"/>
                                  </a:lnTo>
                                  <a:lnTo>
                                    <a:pt x="179" y="293"/>
                                  </a:lnTo>
                                  <a:lnTo>
                                    <a:pt x="143" y="311"/>
                                  </a:lnTo>
                                  <a:lnTo>
                                    <a:pt x="122" y="339"/>
                                  </a:lnTo>
                                  <a:lnTo>
                                    <a:pt x="115" y="379"/>
                                  </a:lnTo>
                                  <a:lnTo>
                                    <a:pt x="122" y="414"/>
                                  </a:lnTo>
                                  <a:lnTo>
                                    <a:pt x="136" y="439"/>
                                  </a:lnTo>
                                  <a:lnTo>
                                    <a:pt x="161" y="454"/>
                                  </a:lnTo>
                                  <a:lnTo>
                                    <a:pt x="193" y="461"/>
                                  </a:lnTo>
                                  <a:lnTo>
                                    <a:pt x="233" y="454"/>
                                  </a:lnTo>
                                  <a:lnTo>
                                    <a:pt x="261" y="436"/>
                                  </a:lnTo>
                                  <a:lnTo>
                                    <a:pt x="279" y="404"/>
                                  </a:lnTo>
                                  <a:lnTo>
                                    <a:pt x="290" y="361"/>
                                  </a:lnTo>
                                  <a:lnTo>
                                    <a:pt x="293" y="311"/>
                                  </a:lnTo>
                                  <a:lnTo>
                                    <a:pt x="293" y="27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4" name="Freeform 41"/>
                          <wps:cNvSpPr>
                            <a:spLocks/>
                          </wps:cNvSpPr>
                          <wps:spPr bwMode="auto">
                            <a:xfrm>
                              <a:off x="6733" y="1437"/>
                              <a:ext cx="304" cy="691"/>
                            </a:xfrm>
                            <a:custGeom>
                              <a:avLst/>
                              <a:gdLst>
                                <a:gd name="T0" fmla="*/ 79 w 304"/>
                                <a:gd name="T1" fmla="*/ 40 h 691"/>
                                <a:gd name="T2" fmla="*/ 201 w 304"/>
                                <a:gd name="T3" fmla="*/ 0 h 691"/>
                                <a:gd name="T4" fmla="*/ 201 w 304"/>
                                <a:gd name="T5" fmla="*/ 151 h 691"/>
                                <a:gd name="T6" fmla="*/ 304 w 304"/>
                                <a:gd name="T7" fmla="*/ 151 h 691"/>
                                <a:gd name="T8" fmla="*/ 304 w 304"/>
                                <a:gd name="T9" fmla="*/ 244 h 691"/>
                                <a:gd name="T10" fmla="*/ 201 w 304"/>
                                <a:gd name="T11" fmla="*/ 244 h 691"/>
                                <a:gd name="T12" fmla="*/ 201 w 304"/>
                                <a:gd name="T13" fmla="*/ 523 h 691"/>
                                <a:gd name="T14" fmla="*/ 204 w 304"/>
                                <a:gd name="T15" fmla="*/ 558 h 691"/>
                                <a:gd name="T16" fmla="*/ 215 w 304"/>
                                <a:gd name="T17" fmla="*/ 580 h 691"/>
                                <a:gd name="T18" fmla="*/ 233 w 304"/>
                                <a:gd name="T19" fmla="*/ 591 h 691"/>
                                <a:gd name="T20" fmla="*/ 258 w 304"/>
                                <a:gd name="T21" fmla="*/ 594 h 691"/>
                                <a:gd name="T22" fmla="*/ 272 w 304"/>
                                <a:gd name="T23" fmla="*/ 594 h 691"/>
                                <a:gd name="T24" fmla="*/ 283 w 304"/>
                                <a:gd name="T25" fmla="*/ 591 h 691"/>
                                <a:gd name="T26" fmla="*/ 294 w 304"/>
                                <a:gd name="T27" fmla="*/ 587 h 691"/>
                                <a:gd name="T28" fmla="*/ 304 w 304"/>
                                <a:gd name="T29" fmla="*/ 583 h 691"/>
                                <a:gd name="T30" fmla="*/ 304 w 304"/>
                                <a:gd name="T31" fmla="*/ 673 h 691"/>
                                <a:gd name="T32" fmla="*/ 268 w 304"/>
                                <a:gd name="T33" fmla="*/ 687 h 691"/>
                                <a:gd name="T34" fmla="*/ 222 w 304"/>
                                <a:gd name="T35" fmla="*/ 691 h 691"/>
                                <a:gd name="T36" fmla="*/ 179 w 304"/>
                                <a:gd name="T37" fmla="*/ 687 h 691"/>
                                <a:gd name="T38" fmla="*/ 143 w 304"/>
                                <a:gd name="T39" fmla="*/ 676 h 691"/>
                                <a:gd name="T40" fmla="*/ 115 w 304"/>
                                <a:gd name="T41" fmla="*/ 655 h 691"/>
                                <a:gd name="T42" fmla="*/ 97 w 304"/>
                                <a:gd name="T43" fmla="*/ 626 h 691"/>
                                <a:gd name="T44" fmla="*/ 83 w 304"/>
                                <a:gd name="T45" fmla="*/ 587 h 691"/>
                                <a:gd name="T46" fmla="*/ 79 w 304"/>
                                <a:gd name="T47" fmla="*/ 537 h 691"/>
                                <a:gd name="T48" fmla="*/ 79 w 304"/>
                                <a:gd name="T49" fmla="*/ 244 h 691"/>
                                <a:gd name="T50" fmla="*/ 0 w 304"/>
                                <a:gd name="T51" fmla="*/ 244 h 691"/>
                                <a:gd name="T52" fmla="*/ 0 w 304"/>
                                <a:gd name="T53" fmla="*/ 151 h 691"/>
                                <a:gd name="T54" fmla="*/ 79 w 304"/>
                                <a:gd name="T55" fmla="*/ 151 h 691"/>
                                <a:gd name="T56" fmla="*/ 79 w 304"/>
                                <a:gd name="T57" fmla="*/ 40 h 6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04" h="691">
                                  <a:moveTo>
                                    <a:pt x="79" y="40"/>
                                  </a:moveTo>
                                  <a:lnTo>
                                    <a:pt x="201" y="0"/>
                                  </a:lnTo>
                                  <a:lnTo>
                                    <a:pt x="201" y="151"/>
                                  </a:lnTo>
                                  <a:lnTo>
                                    <a:pt x="304" y="151"/>
                                  </a:lnTo>
                                  <a:lnTo>
                                    <a:pt x="304" y="244"/>
                                  </a:lnTo>
                                  <a:lnTo>
                                    <a:pt x="201" y="244"/>
                                  </a:lnTo>
                                  <a:lnTo>
                                    <a:pt x="201" y="523"/>
                                  </a:lnTo>
                                  <a:lnTo>
                                    <a:pt x="204" y="558"/>
                                  </a:lnTo>
                                  <a:lnTo>
                                    <a:pt x="215" y="580"/>
                                  </a:lnTo>
                                  <a:lnTo>
                                    <a:pt x="233" y="591"/>
                                  </a:lnTo>
                                  <a:lnTo>
                                    <a:pt x="258" y="594"/>
                                  </a:lnTo>
                                  <a:lnTo>
                                    <a:pt x="272" y="594"/>
                                  </a:lnTo>
                                  <a:lnTo>
                                    <a:pt x="283" y="591"/>
                                  </a:lnTo>
                                  <a:lnTo>
                                    <a:pt x="294" y="587"/>
                                  </a:lnTo>
                                  <a:lnTo>
                                    <a:pt x="304" y="583"/>
                                  </a:lnTo>
                                  <a:lnTo>
                                    <a:pt x="304" y="673"/>
                                  </a:lnTo>
                                  <a:lnTo>
                                    <a:pt x="268" y="687"/>
                                  </a:lnTo>
                                  <a:lnTo>
                                    <a:pt x="222" y="691"/>
                                  </a:lnTo>
                                  <a:lnTo>
                                    <a:pt x="179" y="687"/>
                                  </a:lnTo>
                                  <a:lnTo>
                                    <a:pt x="143" y="676"/>
                                  </a:lnTo>
                                  <a:lnTo>
                                    <a:pt x="115" y="655"/>
                                  </a:lnTo>
                                  <a:lnTo>
                                    <a:pt x="97" y="626"/>
                                  </a:lnTo>
                                  <a:lnTo>
                                    <a:pt x="83" y="587"/>
                                  </a:lnTo>
                                  <a:lnTo>
                                    <a:pt x="79" y="537"/>
                                  </a:lnTo>
                                  <a:lnTo>
                                    <a:pt x="79" y="244"/>
                                  </a:lnTo>
                                  <a:lnTo>
                                    <a:pt x="0" y="244"/>
                                  </a:lnTo>
                                  <a:lnTo>
                                    <a:pt x="0" y="151"/>
                                  </a:lnTo>
                                  <a:lnTo>
                                    <a:pt x="79" y="151"/>
                                  </a:lnTo>
                                  <a:lnTo>
                                    <a:pt x="79" y="4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5" name="Freeform 42"/>
                          <wps:cNvSpPr>
                            <a:spLocks noEditPoints="1"/>
                          </wps:cNvSpPr>
                          <wps:spPr bwMode="auto">
                            <a:xfrm>
                              <a:off x="7119" y="1362"/>
                              <a:ext cx="140" cy="758"/>
                            </a:xfrm>
                            <a:custGeom>
                              <a:avLst/>
                              <a:gdLst>
                                <a:gd name="T0" fmla="*/ 0 w 140"/>
                                <a:gd name="T1" fmla="*/ 0 h 758"/>
                                <a:gd name="T2" fmla="*/ 126 w 140"/>
                                <a:gd name="T3" fmla="*/ 0 h 758"/>
                                <a:gd name="T4" fmla="*/ 126 w 140"/>
                                <a:gd name="T5" fmla="*/ 126 h 758"/>
                                <a:gd name="T6" fmla="*/ 0 w 140"/>
                                <a:gd name="T7" fmla="*/ 126 h 758"/>
                                <a:gd name="T8" fmla="*/ 0 w 140"/>
                                <a:gd name="T9" fmla="*/ 0 h 758"/>
                                <a:gd name="T10" fmla="*/ 15 w 140"/>
                                <a:gd name="T11" fmla="*/ 226 h 758"/>
                                <a:gd name="T12" fmla="*/ 140 w 140"/>
                                <a:gd name="T13" fmla="*/ 226 h 758"/>
                                <a:gd name="T14" fmla="*/ 140 w 140"/>
                                <a:gd name="T15" fmla="*/ 758 h 758"/>
                                <a:gd name="T16" fmla="*/ 15 w 140"/>
                                <a:gd name="T17" fmla="*/ 758 h 758"/>
                                <a:gd name="T18" fmla="*/ 15 w 140"/>
                                <a:gd name="T19" fmla="*/ 226 h 7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 h="758">
                                  <a:moveTo>
                                    <a:pt x="0" y="0"/>
                                  </a:moveTo>
                                  <a:lnTo>
                                    <a:pt x="126" y="0"/>
                                  </a:lnTo>
                                  <a:lnTo>
                                    <a:pt x="126" y="126"/>
                                  </a:lnTo>
                                  <a:lnTo>
                                    <a:pt x="0" y="126"/>
                                  </a:lnTo>
                                  <a:lnTo>
                                    <a:pt x="0" y="0"/>
                                  </a:lnTo>
                                  <a:close/>
                                  <a:moveTo>
                                    <a:pt x="15" y="226"/>
                                  </a:moveTo>
                                  <a:lnTo>
                                    <a:pt x="140" y="226"/>
                                  </a:lnTo>
                                  <a:lnTo>
                                    <a:pt x="140" y="758"/>
                                  </a:lnTo>
                                  <a:lnTo>
                                    <a:pt x="15" y="758"/>
                                  </a:lnTo>
                                  <a:lnTo>
                                    <a:pt x="15" y="22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6" name="Freeform 43"/>
                          <wps:cNvSpPr>
                            <a:spLocks noEditPoints="1"/>
                          </wps:cNvSpPr>
                          <wps:spPr bwMode="auto">
                            <a:xfrm>
                              <a:off x="7352" y="1581"/>
                              <a:ext cx="443" cy="547"/>
                            </a:xfrm>
                            <a:custGeom>
                              <a:avLst/>
                              <a:gdLst>
                                <a:gd name="T0" fmla="*/ 221 w 443"/>
                                <a:gd name="T1" fmla="*/ 0 h 547"/>
                                <a:gd name="T2" fmla="*/ 261 w 443"/>
                                <a:gd name="T3" fmla="*/ 3 h 547"/>
                                <a:gd name="T4" fmla="*/ 300 w 443"/>
                                <a:gd name="T5" fmla="*/ 10 h 547"/>
                                <a:gd name="T6" fmla="*/ 339 w 443"/>
                                <a:gd name="T7" fmla="*/ 28 h 547"/>
                                <a:gd name="T8" fmla="*/ 371 w 443"/>
                                <a:gd name="T9" fmla="*/ 53 h 547"/>
                                <a:gd name="T10" fmla="*/ 400 w 443"/>
                                <a:gd name="T11" fmla="*/ 92 h 547"/>
                                <a:gd name="T12" fmla="*/ 425 w 443"/>
                                <a:gd name="T13" fmla="*/ 139 h 547"/>
                                <a:gd name="T14" fmla="*/ 439 w 443"/>
                                <a:gd name="T15" fmla="*/ 200 h 547"/>
                                <a:gd name="T16" fmla="*/ 443 w 443"/>
                                <a:gd name="T17" fmla="*/ 271 h 547"/>
                                <a:gd name="T18" fmla="*/ 439 w 443"/>
                                <a:gd name="T19" fmla="*/ 350 h 547"/>
                                <a:gd name="T20" fmla="*/ 425 w 443"/>
                                <a:gd name="T21" fmla="*/ 411 h 547"/>
                                <a:gd name="T22" fmla="*/ 400 w 443"/>
                                <a:gd name="T23" fmla="*/ 457 h 547"/>
                                <a:gd name="T24" fmla="*/ 371 w 443"/>
                                <a:gd name="T25" fmla="*/ 493 h 547"/>
                                <a:gd name="T26" fmla="*/ 339 w 443"/>
                                <a:gd name="T27" fmla="*/ 518 h 547"/>
                                <a:gd name="T28" fmla="*/ 300 w 443"/>
                                <a:gd name="T29" fmla="*/ 536 h 547"/>
                                <a:gd name="T30" fmla="*/ 261 w 443"/>
                                <a:gd name="T31" fmla="*/ 547 h 547"/>
                                <a:gd name="T32" fmla="*/ 221 w 443"/>
                                <a:gd name="T33" fmla="*/ 547 h 547"/>
                                <a:gd name="T34" fmla="*/ 182 w 443"/>
                                <a:gd name="T35" fmla="*/ 547 h 547"/>
                                <a:gd name="T36" fmla="*/ 143 w 443"/>
                                <a:gd name="T37" fmla="*/ 536 h 547"/>
                                <a:gd name="T38" fmla="*/ 107 w 443"/>
                                <a:gd name="T39" fmla="*/ 518 h 547"/>
                                <a:gd name="T40" fmla="*/ 71 w 443"/>
                                <a:gd name="T41" fmla="*/ 493 h 547"/>
                                <a:gd name="T42" fmla="*/ 43 w 443"/>
                                <a:gd name="T43" fmla="*/ 457 h 547"/>
                                <a:gd name="T44" fmla="*/ 18 w 443"/>
                                <a:gd name="T45" fmla="*/ 411 h 547"/>
                                <a:gd name="T46" fmla="*/ 3 w 443"/>
                                <a:gd name="T47" fmla="*/ 350 h 547"/>
                                <a:gd name="T48" fmla="*/ 0 w 443"/>
                                <a:gd name="T49" fmla="*/ 271 h 547"/>
                                <a:gd name="T50" fmla="*/ 3 w 443"/>
                                <a:gd name="T51" fmla="*/ 200 h 547"/>
                                <a:gd name="T52" fmla="*/ 18 w 443"/>
                                <a:gd name="T53" fmla="*/ 139 h 547"/>
                                <a:gd name="T54" fmla="*/ 43 w 443"/>
                                <a:gd name="T55" fmla="*/ 92 h 547"/>
                                <a:gd name="T56" fmla="*/ 71 w 443"/>
                                <a:gd name="T57" fmla="*/ 53 h 547"/>
                                <a:gd name="T58" fmla="*/ 107 w 443"/>
                                <a:gd name="T59" fmla="*/ 28 h 547"/>
                                <a:gd name="T60" fmla="*/ 143 w 443"/>
                                <a:gd name="T61" fmla="*/ 10 h 547"/>
                                <a:gd name="T62" fmla="*/ 182 w 443"/>
                                <a:gd name="T63" fmla="*/ 3 h 547"/>
                                <a:gd name="T64" fmla="*/ 221 w 443"/>
                                <a:gd name="T65" fmla="*/ 0 h 547"/>
                                <a:gd name="T66" fmla="*/ 221 w 443"/>
                                <a:gd name="T67" fmla="*/ 457 h 547"/>
                                <a:gd name="T68" fmla="*/ 257 w 443"/>
                                <a:gd name="T69" fmla="*/ 450 h 547"/>
                                <a:gd name="T70" fmla="*/ 282 w 443"/>
                                <a:gd name="T71" fmla="*/ 429 h 547"/>
                                <a:gd name="T72" fmla="*/ 300 w 443"/>
                                <a:gd name="T73" fmla="*/ 396 h 547"/>
                                <a:gd name="T74" fmla="*/ 311 w 443"/>
                                <a:gd name="T75" fmla="*/ 361 h 547"/>
                                <a:gd name="T76" fmla="*/ 318 w 443"/>
                                <a:gd name="T77" fmla="*/ 318 h 547"/>
                                <a:gd name="T78" fmla="*/ 318 w 443"/>
                                <a:gd name="T79" fmla="*/ 271 h 547"/>
                                <a:gd name="T80" fmla="*/ 318 w 443"/>
                                <a:gd name="T81" fmla="*/ 228 h 547"/>
                                <a:gd name="T82" fmla="*/ 311 w 443"/>
                                <a:gd name="T83" fmla="*/ 185 h 547"/>
                                <a:gd name="T84" fmla="*/ 300 w 443"/>
                                <a:gd name="T85" fmla="*/ 150 h 547"/>
                                <a:gd name="T86" fmla="*/ 282 w 443"/>
                                <a:gd name="T87" fmla="*/ 118 h 547"/>
                                <a:gd name="T88" fmla="*/ 257 w 443"/>
                                <a:gd name="T89" fmla="*/ 96 h 547"/>
                                <a:gd name="T90" fmla="*/ 221 w 443"/>
                                <a:gd name="T91" fmla="*/ 89 h 547"/>
                                <a:gd name="T92" fmla="*/ 189 w 443"/>
                                <a:gd name="T93" fmla="*/ 96 h 547"/>
                                <a:gd name="T94" fmla="*/ 161 w 443"/>
                                <a:gd name="T95" fmla="*/ 118 h 547"/>
                                <a:gd name="T96" fmla="*/ 143 w 443"/>
                                <a:gd name="T97" fmla="*/ 150 h 547"/>
                                <a:gd name="T98" fmla="*/ 132 w 443"/>
                                <a:gd name="T99" fmla="*/ 185 h 547"/>
                                <a:gd name="T100" fmla="*/ 125 w 443"/>
                                <a:gd name="T101" fmla="*/ 228 h 547"/>
                                <a:gd name="T102" fmla="*/ 125 w 443"/>
                                <a:gd name="T103" fmla="*/ 271 h 547"/>
                                <a:gd name="T104" fmla="*/ 125 w 443"/>
                                <a:gd name="T105" fmla="*/ 318 h 547"/>
                                <a:gd name="T106" fmla="*/ 132 w 443"/>
                                <a:gd name="T107" fmla="*/ 361 h 547"/>
                                <a:gd name="T108" fmla="*/ 143 w 443"/>
                                <a:gd name="T109" fmla="*/ 396 h 547"/>
                                <a:gd name="T110" fmla="*/ 161 w 443"/>
                                <a:gd name="T111" fmla="*/ 429 h 547"/>
                                <a:gd name="T112" fmla="*/ 189 w 443"/>
                                <a:gd name="T113" fmla="*/ 450 h 547"/>
                                <a:gd name="T114" fmla="*/ 221 w 443"/>
                                <a:gd name="T115" fmla="*/ 457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43" h="547">
                                  <a:moveTo>
                                    <a:pt x="221" y="0"/>
                                  </a:moveTo>
                                  <a:lnTo>
                                    <a:pt x="261" y="3"/>
                                  </a:lnTo>
                                  <a:lnTo>
                                    <a:pt x="300" y="10"/>
                                  </a:lnTo>
                                  <a:lnTo>
                                    <a:pt x="339" y="28"/>
                                  </a:lnTo>
                                  <a:lnTo>
                                    <a:pt x="371" y="53"/>
                                  </a:lnTo>
                                  <a:lnTo>
                                    <a:pt x="400" y="92"/>
                                  </a:lnTo>
                                  <a:lnTo>
                                    <a:pt x="425" y="139"/>
                                  </a:lnTo>
                                  <a:lnTo>
                                    <a:pt x="439" y="200"/>
                                  </a:lnTo>
                                  <a:lnTo>
                                    <a:pt x="443" y="271"/>
                                  </a:lnTo>
                                  <a:lnTo>
                                    <a:pt x="439" y="350"/>
                                  </a:lnTo>
                                  <a:lnTo>
                                    <a:pt x="425" y="411"/>
                                  </a:lnTo>
                                  <a:lnTo>
                                    <a:pt x="400" y="457"/>
                                  </a:lnTo>
                                  <a:lnTo>
                                    <a:pt x="371" y="493"/>
                                  </a:lnTo>
                                  <a:lnTo>
                                    <a:pt x="339" y="518"/>
                                  </a:lnTo>
                                  <a:lnTo>
                                    <a:pt x="300" y="536"/>
                                  </a:lnTo>
                                  <a:lnTo>
                                    <a:pt x="261" y="547"/>
                                  </a:lnTo>
                                  <a:lnTo>
                                    <a:pt x="221" y="547"/>
                                  </a:lnTo>
                                  <a:lnTo>
                                    <a:pt x="182" y="547"/>
                                  </a:lnTo>
                                  <a:lnTo>
                                    <a:pt x="143" y="536"/>
                                  </a:lnTo>
                                  <a:lnTo>
                                    <a:pt x="107" y="518"/>
                                  </a:lnTo>
                                  <a:lnTo>
                                    <a:pt x="71" y="493"/>
                                  </a:lnTo>
                                  <a:lnTo>
                                    <a:pt x="43" y="457"/>
                                  </a:lnTo>
                                  <a:lnTo>
                                    <a:pt x="18" y="411"/>
                                  </a:lnTo>
                                  <a:lnTo>
                                    <a:pt x="3" y="350"/>
                                  </a:lnTo>
                                  <a:lnTo>
                                    <a:pt x="0" y="271"/>
                                  </a:lnTo>
                                  <a:lnTo>
                                    <a:pt x="3" y="200"/>
                                  </a:lnTo>
                                  <a:lnTo>
                                    <a:pt x="18" y="139"/>
                                  </a:lnTo>
                                  <a:lnTo>
                                    <a:pt x="43" y="92"/>
                                  </a:lnTo>
                                  <a:lnTo>
                                    <a:pt x="71" y="53"/>
                                  </a:lnTo>
                                  <a:lnTo>
                                    <a:pt x="107" y="28"/>
                                  </a:lnTo>
                                  <a:lnTo>
                                    <a:pt x="143" y="10"/>
                                  </a:lnTo>
                                  <a:lnTo>
                                    <a:pt x="182" y="3"/>
                                  </a:lnTo>
                                  <a:lnTo>
                                    <a:pt x="221" y="0"/>
                                  </a:lnTo>
                                  <a:close/>
                                  <a:moveTo>
                                    <a:pt x="221" y="457"/>
                                  </a:moveTo>
                                  <a:lnTo>
                                    <a:pt x="257" y="450"/>
                                  </a:lnTo>
                                  <a:lnTo>
                                    <a:pt x="282" y="429"/>
                                  </a:lnTo>
                                  <a:lnTo>
                                    <a:pt x="300" y="396"/>
                                  </a:lnTo>
                                  <a:lnTo>
                                    <a:pt x="311" y="361"/>
                                  </a:lnTo>
                                  <a:lnTo>
                                    <a:pt x="318" y="318"/>
                                  </a:lnTo>
                                  <a:lnTo>
                                    <a:pt x="318" y="271"/>
                                  </a:lnTo>
                                  <a:lnTo>
                                    <a:pt x="318" y="228"/>
                                  </a:lnTo>
                                  <a:lnTo>
                                    <a:pt x="311" y="185"/>
                                  </a:lnTo>
                                  <a:lnTo>
                                    <a:pt x="300" y="150"/>
                                  </a:lnTo>
                                  <a:lnTo>
                                    <a:pt x="282" y="118"/>
                                  </a:lnTo>
                                  <a:lnTo>
                                    <a:pt x="257" y="96"/>
                                  </a:lnTo>
                                  <a:lnTo>
                                    <a:pt x="221" y="89"/>
                                  </a:lnTo>
                                  <a:lnTo>
                                    <a:pt x="189" y="96"/>
                                  </a:lnTo>
                                  <a:lnTo>
                                    <a:pt x="161" y="118"/>
                                  </a:lnTo>
                                  <a:lnTo>
                                    <a:pt x="143" y="150"/>
                                  </a:lnTo>
                                  <a:lnTo>
                                    <a:pt x="132" y="185"/>
                                  </a:lnTo>
                                  <a:lnTo>
                                    <a:pt x="125" y="228"/>
                                  </a:lnTo>
                                  <a:lnTo>
                                    <a:pt x="125" y="271"/>
                                  </a:lnTo>
                                  <a:lnTo>
                                    <a:pt x="125" y="318"/>
                                  </a:lnTo>
                                  <a:lnTo>
                                    <a:pt x="132" y="361"/>
                                  </a:lnTo>
                                  <a:lnTo>
                                    <a:pt x="143" y="396"/>
                                  </a:lnTo>
                                  <a:lnTo>
                                    <a:pt x="161" y="429"/>
                                  </a:lnTo>
                                  <a:lnTo>
                                    <a:pt x="189" y="450"/>
                                  </a:lnTo>
                                  <a:lnTo>
                                    <a:pt x="221" y="45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7" name="Freeform 44"/>
                          <wps:cNvSpPr>
                            <a:spLocks/>
                          </wps:cNvSpPr>
                          <wps:spPr bwMode="auto">
                            <a:xfrm>
                              <a:off x="7899" y="1581"/>
                              <a:ext cx="403" cy="539"/>
                            </a:xfrm>
                            <a:custGeom>
                              <a:avLst/>
                              <a:gdLst>
                                <a:gd name="T0" fmla="*/ 3 w 403"/>
                                <a:gd name="T1" fmla="*/ 96 h 539"/>
                                <a:gd name="T2" fmla="*/ 3 w 403"/>
                                <a:gd name="T3" fmla="*/ 46 h 539"/>
                                <a:gd name="T4" fmla="*/ 0 w 403"/>
                                <a:gd name="T5" fmla="*/ 7 h 539"/>
                                <a:gd name="T6" fmla="*/ 114 w 403"/>
                                <a:gd name="T7" fmla="*/ 7 h 539"/>
                                <a:gd name="T8" fmla="*/ 118 w 403"/>
                                <a:gd name="T9" fmla="*/ 50 h 539"/>
                                <a:gd name="T10" fmla="*/ 118 w 403"/>
                                <a:gd name="T11" fmla="*/ 89 h 539"/>
                                <a:gd name="T12" fmla="*/ 121 w 403"/>
                                <a:gd name="T13" fmla="*/ 89 h 539"/>
                                <a:gd name="T14" fmla="*/ 121 w 403"/>
                                <a:gd name="T15" fmla="*/ 89 h 539"/>
                                <a:gd name="T16" fmla="*/ 132 w 403"/>
                                <a:gd name="T17" fmla="*/ 67 h 539"/>
                                <a:gd name="T18" fmla="*/ 150 w 403"/>
                                <a:gd name="T19" fmla="*/ 42 h 539"/>
                                <a:gd name="T20" fmla="*/ 178 w 403"/>
                                <a:gd name="T21" fmla="*/ 21 h 539"/>
                                <a:gd name="T22" fmla="*/ 210 w 403"/>
                                <a:gd name="T23" fmla="*/ 7 h 539"/>
                                <a:gd name="T24" fmla="*/ 253 w 403"/>
                                <a:gd name="T25" fmla="*/ 0 h 539"/>
                                <a:gd name="T26" fmla="*/ 307 w 403"/>
                                <a:gd name="T27" fmla="*/ 7 h 539"/>
                                <a:gd name="T28" fmla="*/ 346 w 403"/>
                                <a:gd name="T29" fmla="*/ 25 h 539"/>
                                <a:gd name="T30" fmla="*/ 371 w 403"/>
                                <a:gd name="T31" fmla="*/ 57 h 539"/>
                                <a:gd name="T32" fmla="*/ 393 w 403"/>
                                <a:gd name="T33" fmla="*/ 96 h 539"/>
                                <a:gd name="T34" fmla="*/ 400 w 403"/>
                                <a:gd name="T35" fmla="*/ 146 h 539"/>
                                <a:gd name="T36" fmla="*/ 403 w 403"/>
                                <a:gd name="T37" fmla="*/ 196 h 539"/>
                                <a:gd name="T38" fmla="*/ 403 w 403"/>
                                <a:gd name="T39" fmla="*/ 539 h 539"/>
                                <a:gd name="T40" fmla="*/ 282 w 403"/>
                                <a:gd name="T41" fmla="*/ 539 h 539"/>
                                <a:gd name="T42" fmla="*/ 282 w 403"/>
                                <a:gd name="T43" fmla="*/ 221 h 539"/>
                                <a:gd name="T44" fmla="*/ 278 w 403"/>
                                <a:gd name="T45" fmla="*/ 168 h 539"/>
                                <a:gd name="T46" fmla="*/ 268 w 403"/>
                                <a:gd name="T47" fmla="*/ 132 h 539"/>
                                <a:gd name="T48" fmla="*/ 246 w 403"/>
                                <a:gd name="T49" fmla="*/ 110 h 539"/>
                                <a:gd name="T50" fmla="*/ 214 w 403"/>
                                <a:gd name="T51" fmla="*/ 103 h 539"/>
                                <a:gd name="T52" fmla="*/ 178 w 403"/>
                                <a:gd name="T53" fmla="*/ 110 h 539"/>
                                <a:gd name="T54" fmla="*/ 153 w 403"/>
                                <a:gd name="T55" fmla="*/ 128 h 539"/>
                                <a:gd name="T56" fmla="*/ 139 w 403"/>
                                <a:gd name="T57" fmla="*/ 157 h 539"/>
                                <a:gd name="T58" fmla="*/ 128 w 403"/>
                                <a:gd name="T59" fmla="*/ 189 h 539"/>
                                <a:gd name="T60" fmla="*/ 125 w 403"/>
                                <a:gd name="T61" fmla="*/ 228 h 539"/>
                                <a:gd name="T62" fmla="*/ 125 w 403"/>
                                <a:gd name="T63" fmla="*/ 539 h 539"/>
                                <a:gd name="T64" fmla="*/ 3 w 403"/>
                                <a:gd name="T65" fmla="*/ 539 h 539"/>
                                <a:gd name="T66" fmla="*/ 3 w 403"/>
                                <a:gd name="T67" fmla="*/ 96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03" h="539">
                                  <a:moveTo>
                                    <a:pt x="3" y="96"/>
                                  </a:moveTo>
                                  <a:lnTo>
                                    <a:pt x="3" y="46"/>
                                  </a:lnTo>
                                  <a:lnTo>
                                    <a:pt x="0" y="7"/>
                                  </a:lnTo>
                                  <a:lnTo>
                                    <a:pt x="114" y="7"/>
                                  </a:lnTo>
                                  <a:lnTo>
                                    <a:pt x="118" y="50"/>
                                  </a:lnTo>
                                  <a:lnTo>
                                    <a:pt x="118" y="89"/>
                                  </a:lnTo>
                                  <a:lnTo>
                                    <a:pt x="121" y="89"/>
                                  </a:lnTo>
                                  <a:lnTo>
                                    <a:pt x="121" y="89"/>
                                  </a:lnTo>
                                  <a:lnTo>
                                    <a:pt x="132" y="67"/>
                                  </a:lnTo>
                                  <a:lnTo>
                                    <a:pt x="150" y="42"/>
                                  </a:lnTo>
                                  <a:lnTo>
                                    <a:pt x="178" y="21"/>
                                  </a:lnTo>
                                  <a:lnTo>
                                    <a:pt x="210" y="7"/>
                                  </a:lnTo>
                                  <a:lnTo>
                                    <a:pt x="253" y="0"/>
                                  </a:lnTo>
                                  <a:lnTo>
                                    <a:pt x="307" y="7"/>
                                  </a:lnTo>
                                  <a:lnTo>
                                    <a:pt x="346" y="25"/>
                                  </a:lnTo>
                                  <a:lnTo>
                                    <a:pt x="371" y="57"/>
                                  </a:lnTo>
                                  <a:lnTo>
                                    <a:pt x="393" y="96"/>
                                  </a:lnTo>
                                  <a:lnTo>
                                    <a:pt x="400" y="146"/>
                                  </a:lnTo>
                                  <a:lnTo>
                                    <a:pt x="403" y="196"/>
                                  </a:lnTo>
                                  <a:lnTo>
                                    <a:pt x="403" y="539"/>
                                  </a:lnTo>
                                  <a:lnTo>
                                    <a:pt x="282" y="539"/>
                                  </a:lnTo>
                                  <a:lnTo>
                                    <a:pt x="282" y="221"/>
                                  </a:lnTo>
                                  <a:lnTo>
                                    <a:pt x="278" y="168"/>
                                  </a:lnTo>
                                  <a:lnTo>
                                    <a:pt x="268" y="132"/>
                                  </a:lnTo>
                                  <a:lnTo>
                                    <a:pt x="246" y="110"/>
                                  </a:lnTo>
                                  <a:lnTo>
                                    <a:pt x="214" y="103"/>
                                  </a:lnTo>
                                  <a:lnTo>
                                    <a:pt x="178" y="110"/>
                                  </a:lnTo>
                                  <a:lnTo>
                                    <a:pt x="153" y="128"/>
                                  </a:lnTo>
                                  <a:lnTo>
                                    <a:pt x="139" y="157"/>
                                  </a:lnTo>
                                  <a:lnTo>
                                    <a:pt x="128" y="189"/>
                                  </a:lnTo>
                                  <a:lnTo>
                                    <a:pt x="125" y="228"/>
                                  </a:lnTo>
                                  <a:lnTo>
                                    <a:pt x="125" y="539"/>
                                  </a:lnTo>
                                  <a:lnTo>
                                    <a:pt x="3" y="539"/>
                                  </a:lnTo>
                                  <a:lnTo>
                                    <a:pt x="3" y="9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09F4F4E5" id="Group 11" o:spid="_x0000_s1026" style="position:absolute;margin-left:377.9pt;margin-top:24.6pt;width:172.9pt;height:52.7pt;z-index:251659776;mso-position-horizontal-relative:page;mso-position-vertical-relative:page" coordsize="8302,2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">
                <v:group id="Group 12" o:spid="_x0000_s1027" style="position:absolute;width:2884;height:2546" coordsize="2884,2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shape id="Freeform 13" o:spid="_x0000_s1028" style="position:absolute;top:207;width:2884;height:2339;visibility:visible;mso-wrap-style:square;v-text-anchor:top" coordsize="2884,23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" path="m2345,258r46,46l2448,344r57,43l2552,430r-29,-93l2480,251r-60,-75l2348,115,2269,68,2184,36r46,43l2262,126r29,46l2316,219r29,39xm207,755r40,-72l286,626r43,-43l372,548r43,-33l457,487r40,-36l533,408r32,-50l590,290r-22,25l533,344r-43,25l440,397r-50,36l340,480r-47,53l254,601r18,-57l282,487r7,-61l297,362r14,-58l329,247r28,-46l297,258r-47,61l222,383r-18,64l197,512r,61l200,630r4,50l207,723r,32xm429,1395r3,46l432,1492r-3,57l429,1606r7,61l454,1728r36,64l443,1749r-53,-36l332,1681r-60,-32l211,1613r-54,-43l107,1520,64,1459r32,93l129,1627r43,61l214,1738r47,36l307,1803r50,21l404,1838r50,15l500,1863r43,11l579,1888r36,18l586,1860r-18,-43l558,1774r-8,-43l543,1685r-10,-50l522,1584r-22,-57l472,1463r-43,-68xm393,1670r-14,-75l372,1527r3,-61l382,1409r4,-53l390,1298r,-57l379,1173r-22,-71l350,1145r-10,39l329,1220r-11,39l307,1302r-7,50l297,1406r7,64l318,1545r-50,-82l218,1395r-54,-61l111,1281,64,1227,29,1177,,1120r7,89l25,1288r29,64l86,1409r39,50l168,1499r46,35l257,1567r43,28l340,1620r32,25l393,1670xm876,2089r-25,-36l836,2021r-14,-29l811,1960r-10,-32l783,1892r-18,-36l736,1813r-39,-46l650,1717r-64,-61l604,1688r7,36l618,1763r11,40l643,1849r22,50l704,1953r54,61l693,1981r-71,-21l550,1942r-71,-14l407,1913r-60,-21l289,1863r-50,-42l293,1903r54,64l407,2014r61,32l533,2064r60,10l654,2082r57,l761,2078r47,l843,2078r33,11xm2123,2014r57,-61l2216,1899r25,-50l2255,1803r7,-40l2269,1724r11,-36l2295,1656r-61,61l2184,1767r-36,46l2119,1856r-21,36l2084,1928r-15,32l2059,1992r-11,29l2030,2053r-21,36l2037,2078r40,l2123,2078r50,4l2230,2082r57,-8l2352,2064r60,-18l2473,2014r61,-47l2591,1903r50,-82l2595,1863r-57,29l2473,1913r-68,15l2334,1942r-72,18l2191,1981r-68,33xm2395,1792r32,-64l2448,1667r4,-61l2452,1549r,-57l2448,1441r7,-46l2412,1463r-32,64l2362,1584r-14,51l2341,1685r-7,46l2327,1774r-11,43l2295,1860r-26,46l2302,1888r39,-14l2384,1863r46,-10l2477,1838r50,-14l2573,1803r50,-29l2670,1738r43,-50l2752,1627r36,-75l2816,1459r-39,61l2727,1570r-57,43l2609,1649r-57,32l2491,1713r-54,36l2395,1792xm1980,2103r-100,-21l1783,2067r-85,-3l1605,2067r-86,15l1440,2107r-78,-25l1276,2067r-93,-3l1097,2067r-96,15l901,2103r-90,25l726,2146r-83,3l568,2142r-75,-25l565,2171r75,36l726,2232r92,7l926,2232r93,-15l1104,2192r86,-25l1272,2146r90,-7l1362,2139r3,l1305,2175r-58,35l1204,2246r-35,32l1144,2307r-18,18l1122,2328r72,11l1197,2332r15,-25l1237,2275r35,-36l1315,2203r57,-32l1440,2149r68,22l1565,2203r47,36l1648,2275r25,32l1687,2332r4,7l1762,2328r-7,-3l1741,2307r-25,-29l1680,2246r-47,-36l1580,2175r-65,-36l1519,2139r4,l1608,2146r86,21l1776,2192r90,25l1955,2232r107,7l2159,2232r82,-25l2320,2171r67,-54l2316,2142r-79,7l2159,2146r-86,-18l1980,2103xm368,834r-25,35l322,905r-25,32l272,969r-18,36l236,1048r-14,50l214,1159r,79l186,1148r-32,-75l122,1009,86,952,61,898,39,841,32,784,18,873r-4,75l21,1012r15,54l57,1112r25,43l111,1191r32,36l172,1259r28,32l225,1323r18,40l247,1291r10,-57l275,1180r22,-46l318,1084r22,-50l354,977r11,-65l368,834xm457,540r-14,18l429,573r-18,17l390,608r-33,29l311,680r-39,46l236,784r-29,64l186,919r-4,-64l175,787,161,716,150,644r-7,-71l147,501r17,-64l114,519,86,594,71,666r,64l82,787r14,54l118,891r25,46l161,977r18,35l186,1045r21,-65l232,927r29,-43l293,841r32,-43l361,751r32,-57l425,626r32,-86xm2698,919r-21,-71l2648,784r-35,-58l2570,680r-47,-43l2491,608r-21,-18l2452,573r-15,-15l2427,540r28,86l2488,694r35,57l2555,798r36,43l2620,884r32,43l2677,980r21,65l2706,1012r14,-35l2741,937r22,-46l2784,841r18,-54l2813,730r,-64l2798,594r-28,-75l2720,437r14,64l2738,573r-7,71l2720,716r-11,71l2698,855r,64xm2884,1120r-28,57l2816,1227r-46,54l2720,1334r-54,61l2613,1463r-47,82l2580,1470r4,-64l2584,1352r-7,-50l2566,1259r-11,-39l2541,1184r-11,-39l2527,1102r-25,71l2495,1241r-4,57l2495,1356r7,53l2509,1466r,61l2505,1595r-17,75l2513,1645r32,-25l2584,1595r39,-28l2670,1534r43,-35l2756,1459r39,-50l2831,1352r28,-64l2877,1209r7,-89xm2516,834r,78l2527,977r18,57l2566,1084r22,50l2609,1180r18,54l2638,1291r,72l2655,1323r26,-32l2709,1259r32,-32l2770,1191r28,-36l2827,1112r21,-46l2863,1012r7,-64l2866,873r-18,-89l2841,841r-18,57l2795,952r-32,57l2727,1073r-32,75l2670,1238r,-79l2663,1098r-15,-50l2630,1005r-21,-36l2588,937r-25,-32l2538,869r-22,-35xm536,258r32,-39l593,172r29,-46l654,79,697,36,611,68r-78,47l461,176r-57,75l357,337r-28,93l379,387r57,-43l490,304r46,-46xm2295,290r25,68l2352,408r35,43l2427,487r39,28l2509,548r43,35l2595,626r43,57l2677,755r-4,-32l2677,680r7,-50l2688,573r-4,-61l2677,447r-14,-64l2630,319r-42,-61l2527,201r28,46l2573,304r11,58l2595,426r7,61l2613,544r17,57l2591,533r-46,-53l2495,433r-54,-36l2395,369r-43,-25l2316,315r-21,-25xm1673,433r-72,-25l1526,394r,18l1526,426r68,14l1658,465r11,-14l1673,433xm1633,118r11,-7l1626,104r-50,-3l1565,111r-28,-3l1537,115r25,3l1587,122r21,-4l1633,118xm1540,1173r,-7l1533,1163r-7,-8l1512,1148r,l1512,1155r,11l1508,1180r,15l1508,1205r15,-7l1533,1191r7,-7l1540,1173xm976,551r,-7l979,533r-10,4l958,537r18,14xm747,326l861,440r-71,90l726,633,683,741,654,859,640,984r-161,l486,859,511,737,550,623,604,515,668,415r79,-89xm675,1227r-7,l658,1216r-47,-3l625,1230r-42,-7l593,1213r-10,-11l554,1216r-11,22l547,1284r36,82l600,1395r8,4l583,1348r-8,-28l583,1316r-4,-14l593,1302r25,39l625,1341r,-25l636,1320r,14l661,1341r11,-7l675,1338r,21l690,1370r11,4l733,1427r18,4l758,1406r50,78l868,1552,754,1670r-79,-89l611,1481,554,1374,515,1259,490,1141,479,1016r164,l650,1123r25,104xm836,1016r4,25l843,1062r-21,4l818,1087r-42,54l776,1213r-43,14l711,1227,686,1123,675,1016r161,xm876,1477r35,22l919,1502r-25,29l876,1509r-18,-17l876,1477xm1026,601r114,118l1108,762r-29,47l1072,805r-18,7l1047,812r-14,14l1054,823r18,-4l1072,823r-3,3l1051,837r-7,l1019,855r-25,l958,919r7,15l947,955r-3,29l868,984,883,876,911,776r50,-93l1026,601xm1144,1080r7,-3l1172,1095r-7,7l1187,1116r,-18l1197,1077r15,14l1226,1112r-25,4l1212,1141r17,-11l1229,1123r11,-7l1247,1080r18,29l1287,1138r-118,114l1122,1188r-36,-72l1069,1034r25,25l1115,1059r29,21xm976,959r3,-32l1001,916r32,3l1040,927r-4,28l1033,984r-39,l976,959xm922,1070r-14,25l879,1095r,l872,1055r,-39l919,1016r-11,39l922,1070xm1033,1391r-18,-17l997,1352r4,-39l986,1273r-7,-64l961,1173r4,-25l944,1102r-22,-7l929,1070r-7,-18l929,1030r22,l961,1016r36,l1004,1027r-7,39l994,1073r14,32l997,1109r-7,-7l990,1105r4,18l1004,1145r7,l1015,1123r-7,-7l1008,1105r,-28l1015,1030r-7,-14l1033,1016r11,71l1069,1159r35,61l1147,1277r-114,114xm2019,1549r72,-90l2155,1363r47,-111l2230,1138r14,-122l2405,1016r-10,125l2370,1259r-40,115l2277,1477r-65,100l2134,1667,2019,1549xm1973,1506r14,-14l1973,1427r-7,-3l1969,1413r-25,-7l1937,1427r-3,29l1930,1463r-50,-50l1948,1327r50,-97l2034,1127r14,-111l2212,1016r-14,118l2169,1245r-42,103l2066,1441r-72,86l1973,1506xm1830,1660r14,-36l1837,1610r25,-18l1862,1577r-21,-10l1858,1534r22,-32l1858,1477r-17,l1826,1459r15,-10l1855,1434r118,115l1905,1610r-75,50xm1805,1338r-14,-15l1801,1306r18,-29l1812,1266r11,-21l1819,1223r-3,-21l1801,1198r-7,11l1787,1209r18,-32l1819,1148r18,-7l1844,1130r4,4l1858,1123r-7,-11l1858,1112r11,4l1894,1116r18,-7l1951,1098r-7,-14l1941,1070r21,7l1969,1073r-3,-18l1941,1066r-29,-4l1891,1016r125,l2001,1120r-32,100l1919,1309r-64,79l1841,1370r7,-22l1833,1298r-28,40xm1748,723l1862,605r39,46l1934,701r-15,4l1919,730r47,28l1980,794r11,40l1984,844r-15,7l1966,876r-11,8l1944,894r-7,-3l1919,891r11,-15l1937,844r11,-7l1916,809r-25,7l1887,837r-14,18l1855,841r-4,-15l1858,823r8,7l1873,830r-4,-18l1858,812r,7l1851,819r-35,-39l1801,769r7,-3l1819,758r-11,-3l1805,758r-4,l1798,758r-4,l1801,769r-18,l1766,744r-18,-21xm1766,1352r-36,-7l1719,1348r-21,-17l1680,1327r14,-11l1708,1306r29,17l1758,1338r11,10l1766,1352xm1701,809r15,-4l1716,801r-15,-7l1705,762r18,-18l1741,762r14,22l1748,801r-15,-10l1719,794r7,11l1733,805r-7,18l1723,816r-22,-7xm1898,923r32,-18l1959,902r7,-15l1980,876r7,-14l1994,837r4,14l2001,866r-17,46l1984,927r21,-29l2012,941r4,43l1873,984r-4,-15l1884,959r3,-11l1894,944r22,-3l1916,934r-18,-11xm1934,537r39,3l1980,551r-4,18l2030,601r11,l2112,680r29,-11l2177,769r25,104l2212,984r-164,l2044,919r-14,-60l2041,848r7,-50l2041,741r-18,-61l1976,612r11,3l1994,612r-39,-25l1955,594r36,54l2012,691r14,42l2030,762r7,47l2026,812r-3,-3l2023,805r-4,-7l2016,791r-7,-7l2005,776r,-7l2012,758r-14,-21l1998,719r-11,-14l1976,708r-7,-14l1962,683r7,4l1973,683r-7,-10l1976,669r-3,-7l1959,669r3,-25l1955,637r-11,21l1916,619r-29,-36l1934,537xm2141,326r75,93l2280,515r54,108l2373,737r25,122l2409,984r-165,l2234,859,2202,744,2159,633r,-3l2169,637r4,-11l2144,576r-35,-46l2069,494r-21,-25l2023,444,2141,326xm1658,1302r,l1658,1302r,l1658,1302xm1444,1992r146,-11l1730,1949r132,-50l1984,1831r114,-86l2194,1649r86,-111l2348,1413r50,-132l2430,1141r11,-147l2430,855,2402,723,2359,598,2298,480,2223,372r-89,-96l2034,190,1923,118,1805,65,1676,22,1544,r,4l1544,8r-4,10l1537,33r132,21l1794,93r118,58l2019,222r100,82l2009,415r3,-21l1998,390r-22,-3l1984,376r-15,-47l1941,301r-86,-47l1848,261r-15,8l1858,311r15,51l1876,412r,10l1876,430r43,53l1901,490r11,18l1876,548r-14,-29l1848,548r-15,25l1837,580r4,3l1726,698r-14,-11l1701,680r-14,7l1669,694r4,4l1680,701r-7,4l1658,716r-3,10l1644,719r-21,7l1626,737r18,-4l1655,733r3,-3l1665,723r4,-4l1683,716r11,l1698,719r3,l1655,766r-4,-4l1605,769r-11,11l1583,784r29,-29l1601,748r-28,36l1583,784r,14l1590,801r4,15l1576,812r-18,4l1519,794r,15l1515,837r,43l1515,927r,39l1558,980r40,18l1637,1020r32,28l1698,1084r14,39l1719,1173r-7,54l1687,1270r-39,39l1648,1309r,l1648,1309r,l1644,1309r,4l1598,1334r-47,18l1505,1366r,11l1505,1399r,25l1505,1445r,11l1537,1470r28,22l1598,1517r25,32l1640,1584r11,47l1655,1692r-4,14l1651,1717r-7,11l1640,1735r-7,3l1626,1738r,l1562,1753r-64,7l1498,1778r,14l1612,1778r107,-33l1819,1703r93,-61l1994,1574r118,114l2019,1767r-100,68l1808,1885r-117,39l1569,1949r-125,11l1315,1949r-121,-21l1079,1888,969,1835,868,1770r-92,-78l894,1577r82,68l1069,1703r96,42l1272,1778r111,14l1383,1778r,-18l1276,1745r-100,-32l1083,1674r-89,-57l915,1552r32,-28l990,1527r21,-25l1072,1506r7,-22l1076,1474r93,60l1269,1574r111,21l1380,1577r,-14l1287,1545r-83,-32l1126,1470r-72,-57l1169,1298r46,36l1265,1363r4,-18l1276,1331r-43,-25l1194,1273r114,-114l1340,1180r32,15l1372,1177r,-18l1351,1148r-18,-10l1365,1102r-18,-4l1330,1091r-22,21l1294,1095r-15,-22l1251,1059r-29,-18l1176,1002r-32,-43l1122,905r-7,-61l1122,787r15,-50l1162,694,1047,580r68,-54l1190,480r79,-33l1358,426r-3,-14l1355,394r-93,21l1176,451r-79,46l1026,555r-22,-18l997,551r-7,14l1001,580r-68,86l883,762,851,869,836,984r-161,l683,866,711,751,758,648r57,-97l886,462r50,53l940,515r4,l958,512r18,-4l908,440r57,-46l1022,351r4,-11l1029,329r,-3l1033,319r7,-8l1047,304r7,-14l965,347r-79,72l768,301r97,-82l972,151,1090,93,1215,54,1344,33r,-4l1344,25r-4,-10l1337,,1204,25,1076,65,958,122,847,193r-96,83l661,372,586,480,525,598,482,723,454,855r-7,139l457,1141r29,140l536,1413r72,125l690,1649r100,96l901,1831r121,68l1154,1949r140,32l1444,1992xm1934,265r-11,-18l1901,236r-14,15l1905,261r25,18l1934,265xm1833,726r,15l1862,730r11,-14l1851,687r11,-14l1891,691r3,-4l1887,683r-3,-10l1894,666r-10,-15l1858,666r-10,14l1844,694r11,18l1851,719r-18,7xm650,1463r,-7l636,1424r-18,-8l650,1463xm1319,848r7,25l1340,894r25,15l1365,909r,-4l1365,898r-18,-18l1358,862r7,-3l1365,826r,-28l1365,784r-3,3l1340,801r-18,22l1319,848xe" fillcolor="#1e7fb8" stroked="f" strokecolor="#1e7fb8" strokeweight="0">
                    <v:path arrowok="t" o:connecttype="custom" o:connectlocs="415,515;250,319;157,1570;522,1584;318,1545;836,2021;407,1913;2269,1724;2473,2014;2362,1584;2727,1570;643,2149;1194,2339;1515,2139;272,969;200,1291;186,919;293,841;2620,884;2884,1120;2509,1466;2609,1180;2670,1238;379,387;2630,319;1526,426;1512,1155;479,984;575,1320;611,1481;919,1502;965,934;1247,1080;879,1095;1004,1027;2019,1549;1930,1463;1841,1477;1848,1134;1848,1348;1916,809;1801,769;1755,784;2016,984;2030,859;2005,769;2280,515;1658,1302;1676,22;1873,362;1655,726;1583,798;1648,1309;1644,1728;1194,1928;1079,1484;1372,1159;1358,426;940,515;1344,29;1022,1899;1884,651;1365,826" o:connectangles="0,0,0,0,0,0,0,0,0,0,0,0,0,0,0,0,0,0,0,0,0,0,0,0,0,0,0,0,0,0,0,0,0,0,0,0,0,0,0,0,0,0,0,0,0,0,0,0,0,0,0,0,0,0,0,0,0,0,0,0,0,0,0"/>
                    <o:lock v:ext="edit" verticies="t"/>
                  </v:shape>
                  <v:shape id="Freeform 14" o:spid="_x0000_s1029" style="position:absolute;left:1501;top:1699;width:122;height:196;visibility:visible;mso-wrap-style:square;v-text-anchor:top" coordsize="122,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" path="m,64l39,89r33,25l100,150r22,46l118,143,107,103,89,67,64,42,32,17,4,r,10l,32,,57r,7xe" fillcolor="#1e7fb8" stroked="f" strokecolor="#1e7fb8" strokeweight="0">
                    <v:path arrowok="t" o:connecttype="custom" o:connectlocs="0,64;39,89;72,114;100,150;122,196;118,143;107,103;89,67;64,42;32,17;4,0;4,10;0,32;0,57;0,64" o:connectangles="0,0,0,0,0,0,0,0,0,0,0,0,0,0,0"/>
                  </v:shape>
                  <v:shape id="Freeform 15" o:spid="_x0000_s1030" style="position:absolute;left:1151;top:354;width:693;height:923;visibility:visible;mso-wrap-style:square;v-text-anchor:top" coordsize="693,9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" path="m693,265r-3,-43l675,175,650,132,615,93,568,57,507,29,436,7,422,4r-22,l382,r,11l379,21r,11l379,43r,7l379,54r,18l379,97r,17l393,114r11,4l414,118r54,18l511,164r25,29l554,229r3,36l550,308r-18,35l504,372r-40,21l422,411r-50,15l354,429r-15,7l289,447r-46,11l225,465r-14,3l161,486r-43,18l78,529,46,558,21,597,3,644,,697r3,54l25,797r25,36l86,862r42,25l171,905r47,18l218,862r-4,-61l182,783,157,762,139,733r-3,-32l139,665r18,-25l179,619r32,-18l229,594r17,-8l289,576r47,-15l350,558r18,-4l422,540r50,-14l522,508r46,-22l607,458r36,-36l668,379r18,-50l693,265xe" fillcolor="#1e7fb8" stroked="f" strokecolor="#1e7fb8" strokeweight="0">
                    <v:path arrowok="t" o:connecttype="custom" o:connectlocs="690,222;650,132;568,57;436,7;400,4;382,11;379,32;379,50;379,72;379,114;404,118;468,136;536,193;557,265;532,343;464,393;372,426;339,436;243,458;211,468;118,504;46,558;3,644;3,751;50,833;128,887;218,923;214,801;157,762;136,701;157,640;211,601;246,586;336,561;368,554;472,526;568,486;643,422;686,329" o:connectangles="0,0,0,0,0,0,0,0,0,0,0,0,0,0,0,0,0,0,0,0,0,0,0,0,0,0,0,0,0,0,0,0,0,0,0,0,0,0,0"/>
                  </v:shape>
                  <v:shape id="Freeform 16" o:spid="_x0000_s1031" style="position:absolute;left:1294;top:1209;width:393;height:497;visibility:visible;mso-wrap-style:square;v-text-anchor:top" coordsize="393,4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" path="m,389r7,36l28,457r25,22l82,497r,-11l82,461r,-29l82,411r,-11l86,389r3,-7l96,375r7,-3l114,368r29,-14l178,343r18,-7l214,329r40,-11l296,300r36,-21l364,254r22,-36l393,171r-7,-46l368,89,339,60,304,35,264,14,221,r-3,53l218,110r32,15l271,146r11,25l275,196r-18,18l236,228r-22,11l204,243r-8,3l186,250r-4,l146,261r-32,14l96,282r-18,7l50,307,25,329,7,354,,389xe" fillcolor="#1e7fb8" stroked="f" strokecolor="#1e7fb8" strokeweight="0">
                    <v:path arrowok="t" o:connecttype="custom" o:connectlocs="0,389;7,425;28,457;53,479;82,497;82,486;82,461;82,432;82,411;82,400;86,389;89,382;96,375;103,372;114,368;143,354;178,343;196,336;214,329;254,318;296,300;332,279;364,254;386,218;393,171;386,125;368,89;339,60;304,35;264,14;221,0;218,53;218,110;250,125;271,146;282,171;275,196;257,214;236,228;214,239;204,243;196,246;186,250;182,250;146,261;114,275;96,282;78,289;50,307;25,329;7,354;0,389" o:connectangles="0,0,0,0,0,0,0,0,0,0,0,0,0,0,0,0,0,0,0,0,0,0,0,0,0,0,0,0,0,0,0,0,0,0,0,0,0,0,0,0,0,0,0,0,0,0,0,0,0,0,0,0"/>
                  </v:shape>
                  <v:shape id="Freeform 17" o:spid="_x0000_s1032" style="position:absolute;left:936;top:372;width:419;height:400;visibility:visible;mso-wrap-style:square;v-text-anchor:top" coordsize="419,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" path="m415,l369,18,333,32r-18,7l286,50r-35,7l215,79r-39,32l165,125r-18,25l129,172r-11,28l111,229r-11,21l93,265r-3,10l90,282r-4,8l90,293r,4l90,297r-4,3l86,307r-7,11l68,332,50,347,29,357,,357r11,4l22,361r11,l43,357r7,l58,354r,l58,354r,7l54,372r-4,11l47,400,72,350,93,325r11,-14l115,311r18,l154,304r29,-14l226,265r42,-29l304,207r25,-25l354,154r32,-22l419,118,415,54,415,xm204,186r-25,7l211,143r36,l204,186xe" fillcolor="#1e7fb8" stroked="f" strokecolor="#1e7fb8" strokeweight="0">
                    <v:path arrowok="t" o:connecttype="custom" o:connectlocs="415,0;369,18;333,32;315,39;286,50;251,57;215,79;176,111;165,125;147,150;129,172;118,200;111,229;100,250;93,265;90,275;90,282;86,290;90,293;90,297;90,297;86,300;86,307;79,318;68,332;50,347;29,357;0,357;11,361;22,361;33,361;43,357;50,357;58,354;58,354;58,354;58,361;54,372;50,383;47,400;72,350;93,325;104,311;115,311;133,311;154,304;183,290;226,265;268,236;304,207;329,182;354,154;386,132;419,118;415,54;415,0;204,186;179,193;211,143;247,143;204,186" o:connectangles="0,0,0,0,0,0,0,0,0,0,0,0,0,0,0,0,0,0,0,0,0,0,0,0,0,0,0,0,0,0,0,0,0,0,0,0,0,0,0,0,0,0,0,0,0,0,0,0,0,0,0,0,0,0,0,0,0,0,0,0,0"/>
                    <o:lock v:ext="edit" verticies="t"/>
                  </v:shape>
                  <v:shape id="Freeform 18" o:spid="_x0000_s1033" style="position:absolute;left:1408;top:1584;width:64;height:536;visibility:visible;mso-wrap-style:square;v-text-anchor:top" coordsize="64,5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" path="m47,7r-8,l36,11r-7,3l22,18r-8,l7,22,4,25,,25,,39,4,72r,50l4,182r3,65l7,311r,61l7,422r4,36l11,472r,22l14,511r4,15l22,533r7,3l36,536r7,-3l47,526r3,-15l54,494r,-22l54,458r3,-40l57,368r,-64l61,233r,-68l61,100,64,50r,-36l64,,61,,57,4r-7,l47,7xe" fillcolor="#1e7fb8" stroked="f" strokecolor="#1e7fb8" strokeweight="0">
                    <v:path arrowok="t" o:connecttype="custom" o:connectlocs="47,7;39,7;36,11;29,14;22,18;14,18;7,22;4,25;0,25;0,39;4,72;4,122;4,182;7,247;7,311;7,372;7,422;11,458;11,472;11,494;14,511;18,526;22,533;29,536;36,536;43,533;47,526;50,511;54,494;54,472;54,458;57,418;57,368;57,304;61,233;61,165;61,100;64,50;64,14;64,0;61,0;57,4;50,4;47,7" o:connectangles="0,0,0,0,0,0,0,0,0,0,0,0,0,0,0,0,0,0,0,0,0,0,0,0,0,0,0,0,0,0,0,0,0,0,0,0,0,0,0,0,0,0,0,0"/>
                  </v:shape>
                  <v:shape id="Freeform 19" o:spid="_x0000_s1034" style="position:absolute;left:1397;top:951;width:90;height:497;visibility:visible;mso-wrap-style:square;v-text-anchor:top" coordsize="90,4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" path="m11,497r18,-7l50,483r15,-4l79,476r,-22l79,411r4,-57l83,290r,-72l86,147r,-61l86,32,90,,40,14,,25,,54r,46l4,161r,68l4,301r4,67l8,426r,46l11,497xe" fillcolor="#1e7fb8" stroked="f" strokecolor="#1e7fb8" strokeweight="0">
                    <v:path arrowok="t" o:connecttype="custom" o:connectlocs="11,497;29,490;50,483;65,479;79,476;79,454;79,411;83,354;83,290;83,218;86,147;86,86;86,32;90,0;40,14;0,25;0,54;0,100;4,161;4,229;4,301;8,368;8,426;8,472;11,497" o:connectangles="0,0,0,0,0,0,0,0,0,0,0,0,0,0,0,0,0,0,0,0,0,0,0,0,0"/>
                  </v:shape>
                  <v:shape id="Freeform 20" o:spid="_x0000_s1035" style="position:absolute;left:1362;width:164;height:780;visibility:visible;mso-wrap-style:square;v-text-anchor:top" coordsize="164,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" path="m82,l46,7,21,25,7,54,,86r,36l3,161r4,36l14,229r4,21l21,265r,32l21,347r4,64l25,479r,72l28,622r,65l32,740r,40l60,772r29,-7l107,758r21,-3l128,719r,-54l132,604r,-68l136,468r,-64l136,343r3,-46l139,265r,-15l143,225r7,-32l157,157r4,-39l164,82,157,50,143,25,118,7,82,xe" fillcolor="#1e7fb8" stroked="f" strokecolor="#1e7fb8" strokeweight="0">
                    <v:path arrowok="t" o:connecttype="custom" o:connectlocs="82,0;46,7;21,25;7,54;0,86;0,122;3,161;7,197;14,229;18,250;21,265;21,297;21,347;25,411;25,479;25,551;28,622;28,687;32,740;32,780;60,772;89,765;107,758;128,755;128,719;128,665;132,604;132,536;136,468;136,404;136,343;139,297;139,265;139,250;143,225;150,193;157,157;161,118;164,82;157,50;143,25;118,7;82,0" o:connectangles="0,0,0,0,0,0,0,0,0,0,0,0,0,0,0,0,0,0,0,0,0,0,0,0,0,0,0,0,0,0,0,0,0,0,0,0,0,0,0,0,0,0,0"/>
                  </v:shape>
                </v:group>
                <v:group id="Group 21" o:spid="_x0000_s1036" style="position:absolute;left:3131;top:422;width:5171;height:1927" coordorigin="3131,422" coordsize="5171,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shape id="Freeform 22" o:spid="_x0000_s1037" style="position:absolute;left:3134;top:476;width:794;height:722;visibility:visible;mso-wrap-style:square;v-text-anchor:top" coordsize="794,7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" path="m401,128r-4,l290,722r-150,l,,118,r97,554l218,554,322,,476,,576,554r3,l679,,794,,651,722r-150,l401,128xe" fillcolor="#1e7fb8" stroked="f" strokecolor="#1e7fb8" strokeweight="0">
                    <v:path arrowok="t" o:connecttype="custom" o:connectlocs="401,128;397,128;290,722;140,722;0,0;118,0;215,554;218,554;322,0;476,0;576,554;579,554;679,0;794,0;651,722;501,722;401,128" o:connectangles="0,0,0,0,0,0,0,0,0,0,0,0,0,0,0,0,0"/>
                  </v:shape>
                  <v:shape id="Freeform 23" o:spid="_x0000_s1038" style="position:absolute;left:3914;top:654;width:446;height:551;visibility:visible;mso-wrap-style:square;v-text-anchor:top" coordsize="446,5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" path="m225,r39,4l303,15r36,18l375,58r28,35l425,140r14,61l446,276r-7,75l425,412r-22,50l375,497r-36,25l303,540r-39,7l225,551r-40,-4l146,540,107,522,75,497,42,462,21,412,7,351,,276,7,201,21,140,42,93,75,58,107,33,146,15,185,4,225,xm225,458r32,-7l282,433r18,-32l314,362r4,-43l321,276r-3,-43l314,190,300,151,282,122,257,101,225,93r-36,8l164,122r-18,29l135,190r-7,43l125,276r3,43l135,362r11,39l164,433r25,18l225,458xe" fillcolor="#1e7fb8" stroked="f" strokecolor="#1e7fb8" strokeweight="0">
                    <v:path arrowok="t" o:connecttype="custom" o:connectlocs="225,0;264,4;303,15;339,33;375,58;403,93;425,140;439,201;446,276;439,351;425,412;403,462;375,497;339,522;303,540;264,547;225,551;185,547;146,540;107,522;75,497;42,462;21,412;7,351;0,276;7,201;21,140;42,93;75,58;107,33;146,15;185,4;225,0;225,458;257,451;282,433;300,401;314,362;318,319;321,276;318,233;314,190;300,151;282,122;257,101;225,93;189,101;164,122;146,151;135,190;128,233;125,276;128,319;135,362;146,401;164,433;189,451;225,458" o:connectangles="0,0,0,0,0,0,0,0,0,0,0,0,0,0,0,0,0,0,0,0,0,0,0,0,0,0,0,0,0,0,0,0,0,0,0,0,0,0,0,0,0,0,0,0,0,0,0,0,0,0,0,0,0,0,0,0,0,0"/>
                    <o:lock v:ext="edit" verticies="t"/>
                  </v:shape>
                  <v:shape id="Freeform 24" o:spid="_x0000_s1039" style="position:absolute;left:4432;top:654;width:264;height:544;visibility:visible;mso-wrap-style:square;v-text-anchor:top" coordsize="264,5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" path="m3,97l3,50,,11r111,l114,58r,50l118,108,128,79,146,50,171,25,203,8,246,r11,4l264,4r,122l250,122r-18,-4l207,122r-25,11l161,147r-18,25l128,208r-3,43l125,544,3,544,3,97xe" fillcolor="#1e7fb8" stroked="f" strokecolor="#1e7fb8" strokeweight="0">
                    <v:path arrowok="t" o:connecttype="custom" o:connectlocs="3,97;3,50;0,11;111,11;114,58;114,108;118,108;128,79;146,50;171,25;203,8;246,0;257,4;264,4;264,126;250,122;232,118;207,122;182,133;161,147;143,172;128,208;125,251;125,544;3,544;3,97" o:connectangles="0,0,0,0,0,0,0,0,0,0,0,0,0,0,0,0,0,0,0,0,0,0,0,0,0,0"/>
                  </v:shape>
                  <v:rect id="Rectangle 25" o:spid="_x0000_s1040" style="position:absolute;left:4775;top:422;width:121;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" fillcolor="#1e7fb8" stroked="f" strokecolor="#1e7fb8" strokeweight="0"/>
                  <v:shape id="Freeform 26" o:spid="_x0000_s1041" style="position:absolute;left:4975;top:422;width:436;height:783;visibility:visible;mso-wrap-style:square;v-text-anchor:top" coordsize="436,7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" path="m432,r,683l432,737r4,39l322,776r-4,-36l318,690r-3,l300,719r-21,25l254,765r-32,11l179,783r-50,-7l89,754,57,722,32,679,14,629,4,572,,508,7,429,21,361,46,307,82,268r43,-25l175,232r50,8l261,261r29,29l307,318r,l307,,432,xm211,690r32,-7l268,665r18,-29l300,597r7,-43l307,508r-3,-61l293,400,275,361,250,336r-36,-7l179,336r-25,22l136,397r-11,46l122,504r3,65l132,622r18,36l175,683r36,7xe" fillcolor="#1e7fb8" stroked="f" strokecolor="#1e7fb8" strokeweight="0">
                    <v:path arrowok="t" o:connecttype="custom" o:connectlocs="432,0;432,683;432,737;436,776;322,776;318,740;318,690;315,690;300,719;279,744;254,765;222,776;179,783;129,776;89,754;57,722;32,679;14,629;4,572;0,508;7,429;21,361;46,307;82,268;125,243;175,232;225,240;261,261;290,290;307,318;307,318;307,0;432,0;211,690;243,683;268,665;286,636;300,597;307,554;307,508;304,447;293,400;275,361;250,336;214,329;179,336;154,358;136,397;125,443;122,504;125,569;132,622;150,658;175,683;211,690" o:connectangles="0,0,0,0,0,0,0,0,0,0,0,0,0,0,0,0,0,0,0,0,0,0,0,0,0,0,0,0,0,0,0,0,0,0,0,0,0,0,0,0,0,0,0,0,0,0,0,0,0,0,0,0,0,0,0"/>
                    <o:lock v:ext="edit" verticies="t"/>
                  </v:shape>
                  <v:shape id="Freeform 27" o:spid="_x0000_s1042" style="position:absolute;left:5808;top:476;width:457;height:722;visibility:visible;mso-wrap-style:square;v-text-anchor:top" coordsize="457,7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" path="m,l125,r,293l329,293,329,,457,r,722l329,722r,-318l125,404r,318l,722,,xe" fillcolor="#1e7fb8" stroked="f" strokecolor="#1e7fb8" strokeweight="0">
                    <v:path arrowok="t" o:connecttype="custom" o:connectlocs="0,0;125,0;125,293;329,293;329,0;457,0;457,722;329,722;329,404;125,404;125,722;0,722;0,0" o:connectangles="0,0,0,0,0,0,0,0,0,0,0,0,0"/>
                  </v:shape>
                  <v:shape id="Freeform 28" o:spid="_x0000_s1043" style="position:absolute;left:6344;top:654;width:414;height:551;visibility:visible;mso-wrap-style:square;v-text-anchor:top" coordsize="414,5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" path="m386,515r-32,15l300,544r-64,7l171,544,118,522,75,490,43,451,18,401,7,344,,283,7,219,21,158,43,108,75,61,111,29,157,8,211,r39,4l289,15r33,21l354,61r25,40l397,151r10,60l414,286r,25l118,311r7,51l139,401r22,32l200,451r50,7l297,451r39,-7l361,429r21,-14l386,515xm293,229r-4,-61l271,126,246,97,211,90r-36,7l150,118r-18,33l121,190r-3,39l293,229xe" fillcolor="#1e7fb8" stroked="f" strokecolor="#1e7fb8" strokeweight="0">
                    <v:path arrowok="t" o:connecttype="custom" o:connectlocs="386,515;354,530;300,544;236,551;171,544;118,522;75,490;43,451;18,401;7,344;0,283;7,219;21,158;43,108;75,61;111,29;157,8;211,0;250,4;289,15;322,36;354,61;379,101;397,151;407,211;414,286;414,311;118,311;125,362;139,401;161,433;200,451;250,458;297,451;336,444;361,429;382,415;386,515;293,229;289,168;271,126;246,97;211,90;175,97;150,118;132,151;121,190;118,229;293,229" o:connectangles="0,0,0,0,0,0,0,0,0,0,0,0,0,0,0,0,0,0,0,0,0,0,0,0,0,0,0,0,0,0,0,0,0,0,0,0,0,0,0,0,0,0,0,0,0,0,0,0,0"/>
                    <o:lock v:ext="edit" verticies="t"/>
                  </v:shape>
                  <v:shape id="Freeform 29" o:spid="_x0000_s1044" style="position:absolute;left:6816;top:654;width:411;height:551;visibility:visible;mso-wrap-style:square;v-text-anchor:top" coordsize="411,5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" path="m50,40l78,29,114,15,157,4,211,r60,8l318,22r35,21l378,75r15,40l404,161r,54l404,447r3,54l411,544r-111,l296,508r-3,-39l293,469r-25,32l236,526r-36,18l150,551r-47,-7l64,526,28,494,7,447,,394,7,340,25,297,57,261,96,240r50,-14l203,215r61,l289,215r,-22l286,165r-8,-29l261,115,232,97,196,93r-57,8l89,122,57,143,50,40xm289,283r-11,l221,286r-46,8l143,315r-22,29l114,383r4,32l135,440r22,18l189,465r39,-7l257,437r18,-29l286,365r3,-54l289,283xe" fillcolor="#1e7fb8" stroked="f" strokecolor="#1e7fb8" strokeweight="0">
                    <v:path arrowok="t" o:connecttype="custom" o:connectlocs="50,40;78,29;114,15;157,4;211,0;271,8;318,22;353,43;378,75;393,115;404,161;404,215;404,447;407,501;411,544;300,544;296,508;293,469;293,469;268,501;236,526;200,544;150,551;103,544;64,526;28,494;7,447;0,394;7,340;25,297;57,261;96,240;146,226;203,215;264,215;289,215;289,193;286,165;278,136;261,115;232,97;196,93;139,101;89,122;57,143;50,40;289,283;278,283;221,286;175,294;143,315;121,344;114,383;118,415;135,440;157,458;189,465;228,458;257,437;275,408;286,365;289,311;289,283" o:connectangles="0,0,0,0,0,0,0,0,0,0,0,0,0,0,0,0,0,0,0,0,0,0,0,0,0,0,0,0,0,0,0,0,0,0,0,0,0,0,0,0,0,0,0,0,0,0,0,0,0,0,0,0,0,0,0,0,0,0,0,0,0,0,0"/>
                    <o:lock v:ext="edit" verticies="t"/>
                  </v:shape>
                  <v:rect id="Rectangle 30" o:spid="_x0000_s1045" style="position:absolute;left:7341;top:422;width:122;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" fillcolor="#1e7fb8" stroked="f" strokecolor="#1e7fb8" strokeweight="0"/>
                  <v:shape id="Freeform 31" o:spid="_x0000_s1046" style="position:absolute;left:7534;top:515;width:304;height:690;visibility:visible;mso-wrap-style:square;v-text-anchor:top" coordsize="304,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" path="m82,39l204,r,150l304,150r,93l204,243r,275l207,554r11,22l236,590r21,4l272,590r14,l297,586r7,-3l304,672r-32,11l222,690r-40,-4l147,676,118,654,97,626,86,586,82,536r,-293l,243,,150r82,l82,39xe" fillcolor="#1e7fb8" stroked="f" strokecolor="#1e7fb8" strokeweight="0">
                    <v:path arrowok="t" o:connecttype="custom" o:connectlocs="82,39;204,0;204,150;304,150;304,243;204,243;204,518;207,554;218,576;236,590;257,594;272,590;286,590;297,586;304,583;304,672;272,683;222,690;182,686;147,676;118,654;97,626;86,586;82,536;82,243;0,243;0,150;82,150;82,39" o:connectangles="0,0,0,0,0,0,0,0,0,0,0,0,0,0,0,0,0,0,0,0,0,0,0,0,0,0,0,0,0"/>
                  </v:shape>
                  <v:shape id="Freeform 32" o:spid="_x0000_s1047" style="position:absolute;left:7902;top:422;width:400;height:776;visibility:visible;mso-wrap-style:square;v-text-anchor:top" coordsize="400,7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" path="m,l122,r,311l125,311r15,-21l157,268r22,-18l211,240r39,-8l300,240r40,21l368,293r18,40l397,379r3,54l400,776r-121,l279,454r-4,-50l261,368,240,347r-33,-7l175,347r-25,18l132,390r-7,35l122,465r,311l,776,,xe" fillcolor="#1e7fb8" stroked="f" strokecolor="#1e7fb8" strokeweight="0">
                    <v:path arrowok="t" o:connecttype="custom" o:connectlocs="0,0;122,0;122,311;125,311;140,290;157,268;179,250;211,240;250,232;300,240;340,261;368,293;386,333;397,379;400,433;400,776;279,776;279,454;275,404;261,368;240,347;207,340;175,347;150,365;132,390;125,425;122,465;122,776;0,776;0,0" o:connectangles="0,0,0,0,0,0,0,0,0,0,0,0,0,0,0,0,0,0,0,0,0,0,0,0,0,0,0,0,0,0"/>
                  </v:shape>
                  <v:shape id="Freeform 33" o:spid="_x0000_s1048" style="position:absolute;left:3131;top:1387;width:547;height:744;visibility:visible;mso-wrap-style:square;v-text-anchor:top" coordsize="547,7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" path="m275,r50,8l375,22r47,28l464,90r33,50l525,204r15,79l547,372r-7,90l525,540r-28,65l464,655r-42,39l375,723r-50,14l275,744r-54,-7l171,723,125,694,82,655,50,605,21,540,7,462,,372,7,283,21,204,50,140,82,90,125,50,171,22,221,8,275,xm275,644r32,-7l336,623r28,-25l386,562r18,-50l414,451r4,-79l414,294,404,233,386,183,364,147,336,122,307,108r-32,-4l239,108r-28,14l182,147r-21,36l143,233r-11,61l128,372r4,79l143,512r18,50l182,598r29,25l239,637r36,7xe" fillcolor="#1e7fb8" stroked="f" strokecolor="#1e7fb8" strokeweight="0">
                    <v:path arrowok="t" o:connecttype="custom" o:connectlocs="275,0;325,8;375,22;422,50;464,90;497,140;525,204;540,283;547,372;540,462;525,540;497,605;464,655;422,694;375,723;325,737;275,744;221,737;171,723;125,694;82,655;50,605;21,540;7,462;0,372;7,283;21,204;50,140;82,90;125,50;171,22;221,8;275,0;275,644;307,637;336,623;364,598;386,562;404,512;414,451;418,372;414,294;404,233;386,183;364,147;336,122;307,108;275,104;239,108;211,122;182,147;161,183;143,233;132,294;128,372;132,451;143,512;161,562;182,598;211,623;239,637;275,644" o:connectangles="0,0,0,0,0,0,0,0,0,0,0,0,0,0,0,0,0,0,0,0,0,0,0,0,0,0,0,0,0,0,0,0,0,0,0,0,0,0,0,0,0,0,0,0,0,0,0,0,0,0,0,0,0,0,0,0,0,0,0,0,0,0"/>
                    <o:lock v:ext="edit" verticies="t"/>
                  </v:shape>
                  <v:shape id="Freeform 34" o:spid="_x0000_s1049" style="position:absolute;left:3756;top:1581;width:265;height:539;visibility:visible;mso-wrap-style:square;v-text-anchor:top" coordsize="265,5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" path="m4,96l4,46,,7r111,l111,57r4,46l115,103,129,78,147,50,172,25,204,7,247,r11,l265,3r,118l250,118r-17,l208,121r-25,7l161,146r-18,25l129,203r-4,43l125,539,4,539,4,96xe" fillcolor="#1e7fb8" stroked="f" strokecolor="#1e7fb8" strokeweight="0">
                    <v:path arrowok="t" o:connecttype="custom" o:connectlocs="4,96;4,46;0,7;111,7;111,57;115,103;115,103;129,78;147,50;172,25;204,7;247,0;258,0;265,3;265,121;250,118;233,118;208,121;183,128;161,146;143,171;129,203;125,246;125,539;4,539;4,96" o:connectangles="0,0,0,0,0,0,0,0,0,0,0,0,0,0,0,0,0,0,0,0,0,0,0,0,0,0"/>
                  </v:shape>
                  <v:shape id="Freeform 35" o:spid="_x0000_s1050" style="position:absolute;left:4067;top:1581;width:436;height:768;visibility:visible;mso-wrap-style:square;v-text-anchor:top" coordsize="436,7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" path="m32,622r36,21l118,661r61,7l225,665r33,-15l283,629r14,-29l308,572r3,-36l315,500r,-50l311,450r-14,25l279,500r-25,22l222,536r-43,3l150,536r-28,-7l90,511,65,489,40,454,18,407,7,346,,275,4,214,15,157,32,103,57,60,90,28,132,7,182,r43,3l258,17r25,22l300,64r18,25l322,89r,-39l325,7r111,l433,50r,42l433,482r-4,61l422,600r-14,47l386,690r-32,32l315,747r-54,18l197,768r-57,-3l93,758,54,747,25,736,32,622xm222,447r39,-8l290,418r21,-36l325,332r4,-64l322,207,311,157,290,125,261,103,229,96r-32,7l172,125r-18,35l143,207r-3,61l147,336r10,50l175,418r22,21l222,447xe" fillcolor="#1e7fb8" stroked="f" strokecolor="#1e7fb8" strokeweight="0">
                    <v:path arrowok="t" o:connecttype="custom" o:connectlocs="68,643;179,668;258,650;297,600;311,536;315,450;297,475;254,522;179,539;122,529;65,489;18,407;0,275;15,157;57,60;132,7;225,3;283,39;318,89;322,50;436,7;433,92;429,543;408,647;354,722;261,765;140,765;54,747;32,622;261,439;311,382;329,268;311,157;261,103;197,103;154,160;140,268;157,386;197,439" o:connectangles="0,0,0,0,0,0,0,0,0,0,0,0,0,0,0,0,0,0,0,0,0,0,0,0,0,0,0,0,0,0,0,0,0,0,0,0,0,0,0"/>
                    <o:lock v:ext="edit" verticies="t"/>
                  </v:shape>
                  <v:shape id="Freeform 36" o:spid="_x0000_s1051" style="position:absolute;left:4582;top:1581;width:411;height:547;visibility:visible;mso-wrap-style:square;v-text-anchor:top" coordsize="411,5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" path="m50,39l79,25,114,14,157,3,211,r61,3l318,17r36,25l375,71r18,39l400,160r4,54l404,447r3,53l411,539r-111,l293,504r,-36l293,468r-25,29l236,525r-40,18l150,547r-46,-8l61,522,28,489,7,447,,393,3,336,25,293,53,261,96,236r47,-15l200,214r64,-4l289,210r,-17l286,160,275,132,257,110,232,96,196,89r-60,11l89,118,57,143,50,39xm289,278r-10,l221,282r-46,11l139,311r-21,28l111,379r7,35l132,439r25,15l189,461r40,-7l257,436r18,-32l286,361r3,-50l289,278xe" fillcolor="#1e7fb8" stroked="f" strokecolor="#1e7fb8" strokeweight="0">
                    <v:path arrowok="t" o:connecttype="custom" o:connectlocs="50,39;79,25;114,14;157,3;211,0;272,3;318,17;354,42;375,71;393,110;400,160;404,214;404,447;407,500;411,539;300,539;293,504;293,468;293,468;268,497;236,525;196,543;150,547;104,539;61,522;28,489;7,447;0,393;3,336;25,293;53,261;96,236;143,221;200,214;264,210;289,210;289,193;286,160;275,132;257,110;232,96;196,89;136,100;89,118;57,143;50,39;289,278;279,278;221,282;175,293;139,311;118,339;111,379;118,414;132,439;157,454;189,461;229,454;257,436;275,404;286,361;289,311;289,278" o:connectangles="0,0,0,0,0,0,0,0,0,0,0,0,0,0,0,0,0,0,0,0,0,0,0,0,0,0,0,0,0,0,0,0,0,0,0,0,0,0,0,0,0,0,0,0,0,0,0,0,0,0,0,0,0,0,0,0,0,0,0,0,0,0,0"/>
                    <o:lock v:ext="edit" verticies="t"/>
                  </v:shape>
                  <v:shape id="Freeform 37" o:spid="_x0000_s1052" style="position:absolute;left:5104;top:1581;width:404;height:539;visibility:visible;mso-wrap-style:square;v-text-anchor:top" coordsize="404,5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" path="m3,96l3,46,,7r114,l118,50r,39l121,89r,l132,67,153,42,178,21,211,7,257,r50,7l346,25r29,32l393,96r11,50l404,196r,343l282,539r,-318l278,168,268,132,246,110r-32,-7l178,110r-25,18l139,157r-11,32l128,228r,311l3,539,3,96xe" fillcolor="#1e7fb8" stroked="f" strokecolor="#1e7fb8" strokeweight="0">
                    <v:path arrowok="t" o:connecttype="custom" o:connectlocs="3,96;3,46;0,7;114,7;118,50;118,89;121,89;121,89;132,67;153,42;178,21;211,7;257,0;307,7;346,25;375,57;393,96;404,146;404,196;404,539;282,539;282,221;278,168;268,132;246,110;214,103;178,110;153,128;139,157;128,189;128,228;128,539;3,539;3,96" o:connectangles="0,0,0,0,0,0,0,0,0,0,0,0,0,0,0,0,0,0,0,0,0,0,0,0,0,0,0,0,0,0,0,0,0,0"/>
                  </v:shape>
                  <v:shape id="Freeform 38" o:spid="_x0000_s1053" style="position:absolute;left:5618;top:1362;width:125;height:758;visibility:visible;mso-wrap-style:square;v-text-anchor:top" coordsize="125,7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" path="m,l125,r,126l,126,,xm4,226r121,l125,758,4,758,4,226xe" fillcolor="#1e7fb8" stroked="f" strokecolor="#1e7fb8" strokeweight="0">
                    <v:path arrowok="t" o:connecttype="custom" o:connectlocs="0,0;125,0;125,126;0,126;0,0;4,226;125,226;125,758;4,758;4,226" o:connectangles="0,0,0,0,0,0,0,0,0,0"/>
                    <o:lock v:ext="edit" verticies="t"/>
                  </v:shape>
                  <v:shape id="Freeform 39" o:spid="_x0000_s1054" style="position:absolute;left:5858;top:1588;width:343;height:532;visibility:visible;mso-wrap-style:square;v-text-anchor:top" coordsize="343,5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" path="m,422l214,96,7,96,7,,336,r,111l125,436r218,l343,532,,532,,422xe" fillcolor="#1e7fb8" stroked="f" strokecolor="#1e7fb8" strokeweight="0">
                    <v:path arrowok="t" o:connecttype="custom" o:connectlocs="0,422;214,96;7,96;7,0;336,0;336,111;125,436;343,436;343,532;0,532;0,422" o:connectangles="0,0,0,0,0,0,0,0,0,0,0"/>
                  </v:shape>
                  <v:shape id="Freeform 40" o:spid="_x0000_s1055" style="position:absolute;left:6265;top:1581;width:415;height:547;visibility:visible;mso-wrap-style:square;v-text-anchor:top" coordsize="415,5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" path="m54,39l82,25,118,14,161,3,215,r57,3l322,17r32,25l379,71r18,39l404,160r4,54l408,447r,53l415,539r-111,l297,504r,-36l293,468r-21,29l240,525r-40,18l154,547r-47,-8l65,522,32,489,11,447,,393,7,336,29,293,57,261,97,236r50,-15l204,214r64,-4l293,210r,-17l290,160,279,132,261,110,236,96,197,89r-57,11l93,118,61,143,54,39xm293,278r-10,l225,282r-46,11l143,311r-21,28l115,379r7,35l136,439r25,15l193,461r40,-7l261,436r18,-32l290,361r3,-50l293,278xe" fillcolor="#1e7fb8" stroked="f" strokecolor="#1e7fb8" strokeweight="0">
                    <v:path arrowok="t" o:connecttype="custom" o:connectlocs="54,39;82,25;118,14;161,3;215,0;272,3;322,17;354,42;379,71;397,110;404,160;408,214;408,447;408,500;415,539;304,539;297,504;297,468;293,468;272,497;240,525;200,543;154,547;107,539;65,522;32,489;11,447;0,393;7,336;29,293;57,261;97,236;147,221;204,214;268,210;293,210;293,193;290,160;279,132;261,110;236,96;197,89;140,100;93,118;61,143;54,39;293,278;283,278;225,282;179,293;143,311;122,339;115,379;122,414;136,439;161,454;193,461;233,454;261,436;279,404;290,361;293,311;293,278" o:connectangles="0,0,0,0,0,0,0,0,0,0,0,0,0,0,0,0,0,0,0,0,0,0,0,0,0,0,0,0,0,0,0,0,0,0,0,0,0,0,0,0,0,0,0,0,0,0,0,0,0,0,0,0,0,0,0,0,0,0,0,0,0,0,0"/>
                    <o:lock v:ext="edit" verticies="t"/>
                  </v:shape>
                  <v:shape id="Freeform 41" o:spid="_x0000_s1056" style="position:absolute;left:6733;top:1437;width:304;height:691;visibility:visible;mso-wrap-style:square;v-text-anchor:top" coordsize="304,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" path="m79,40l201,r,151l304,151r,93l201,244r,279l204,558r11,22l233,591r25,3l272,594r11,-3l294,587r10,-4l304,673r-36,14l222,691r-43,-4l143,676,115,655,97,626,83,587,79,537r,-293l,244,,151r79,l79,40xe" fillcolor="#1e7fb8" stroked="f" strokecolor="#1e7fb8" strokeweight="0">
                    <v:path arrowok="t" o:connecttype="custom" o:connectlocs="79,40;201,0;201,151;304,151;304,244;201,244;201,523;204,558;215,580;233,591;258,594;272,594;283,591;294,587;304,583;304,673;268,687;222,691;179,687;143,676;115,655;97,626;83,587;79,537;79,244;0,244;0,151;79,151;79,40" o:connectangles="0,0,0,0,0,0,0,0,0,0,0,0,0,0,0,0,0,0,0,0,0,0,0,0,0,0,0,0,0"/>
                  </v:shape>
                  <v:shape id="Freeform 42" o:spid="_x0000_s1057" style="position:absolute;left:7119;top:1362;width:140;height:758;visibility:visible;mso-wrap-style:square;v-text-anchor:top" coordsize="140,7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" path="m,l126,r,126l,126,,xm15,226r125,l140,758r-125,l15,226xe" fillcolor="#1e7fb8" stroked="f" strokecolor="#1e7fb8" strokeweight="0">
                    <v:path arrowok="t" o:connecttype="custom" o:connectlocs="0,0;126,0;126,126;0,126;0,0;15,226;140,226;140,758;15,758;15,226" o:connectangles="0,0,0,0,0,0,0,0,0,0"/>
                    <o:lock v:ext="edit" verticies="t"/>
                  </v:shape>
                  <v:shape id="Freeform 43" o:spid="_x0000_s1058" style="position:absolute;left:7352;top:1581;width:443;height:547;visibility:visible;mso-wrap-style:square;v-text-anchor:top" coordsize="443,5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" path="m221,r40,3l300,10r39,18l371,53r29,39l425,139r14,61l443,271r-4,79l425,411r-25,46l371,493r-32,25l300,536r-39,11l221,547r-39,l143,536,107,518,71,493,43,457,18,411,3,350,,271,3,200,18,139,43,92,71,53,107,28,143,10,182,3,221,xm221,457r36,-7l282,429r18,-33l311,361r7,-43l318,271r,-43l311,185,300,150,282,118,257,96,221,89r-32,7l161,118r-18,32l132,185r-7,43l125,271r,47l132,361r11,35l161,429r28,21l221,457xe" fillcolor="#1e7fb8" stroked="f" strokecolor="#1e7fb8" strokeweight="0">
                    <v:path arrowok="t" o:connecttype="custom" o:connectlocs="221,0;261,3;300,10;339,28;371,53;400,92;425,139;439,200;443,271;439,350;425,411;400,457;371,493;339,518;300,536;261,547;221,547;182,547;143,536;107,518;71,493;43,457;18,411;3,350;0,271;3,200;18,139;43,92;71,53;107,28;143,10;182,3;221,0;221,457;257,450;282,429;300,396;311,361;318,318;318,271;318,228;311,185;300,150;282,118;257,96;221,89;189,96;161,118;143,150;132,185;125,228;125,271;125,318;132,361;143,396;161,429;189,450;221,457" o:connectangles="0,0,0,0,0,0,0,0,0,0,0,0,0,0,0,0,0,0,0,0,0,0,0,0,0,0,0,0,0,0,0,0,0,0,0,0,0,0,0,0,0,0,0,0,0,0,0,0,0,0,0,0,0,0,0,0,0,0"/>
                    <o:lock v:ext="edit" verticies="t"/>
                  </v:shape>
                  <v:shape id="Freeform 44" o:spid="_x0000_s1059" style="position:absolute;left:7899;top:1581;width:403;height:539;visibility:visible;mso-wrap-style:square;v-text-anchor:top" coordsize="403,5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" path="m3,96l3,46,,7r114,l118,50r,39l121,89r,l132,67,150,42,178,21,210,7,253,r54,7l346,25r25,32l393,96r7,50l403,196r,343l282,539r,-318l278,168,268,132,246,110r-32,-7l178,110r-25,18l139,157r-11,32l125,228r,311l3,539,3,96xe" fillcolor="#1e7fb8" stroked="f" strokecolor="#1e7fb8" strokeweight="0">
                    <v:path arrowok="t" o:connecttype="custom" o:connectlocs="3,96;3,46;0,7;114,7;118,50;118,89;121,89;121,89;132,67;150,42;178,21;210,7;253,0;307,7;346,25;371,57;393,96;400,146;403,196;403,539;282,539;282,221;278,168;268,132;246,110;214,103;178,110;153,128;139,157;128,189;125,228;125,539;3,539;3,96" o:connectangles="0,0,0,0,0,0,0,0,0,0,0,0,0,0,0,0,0,0,0,0,0,0,0,0,0,0,0,0,0,0,0,0,0,0"/>
                  </v:shape>
                </v:group>
                <w10:wrap type="tight" anchorx="page" anchory="page"/>
              </v:group>
            </w:pict>
          </mc:Fallback>
        </mc:AlternateContent>
      </w:r>
    </w:p>
    <w:p w14:paraId="74040170" w14:textId="77777777" w:rsidR="007572AF" w:rsidRDefault="007572AF"/>
    <w:p w14:paraId="74040171" w14:textId="77777777" w:rsidR="007572AF" w:rsidRDefault="007572AF"/>
    <w:p w14:paraId="74040172" w14:textId="77777777" w:rsidR="007572AF" w:rsidRDefault="007572AF"/>
    <w:p w14:paraId="74040173" w14:textId="77777777" w:rsidR="007572AF" w:rsidRDefault="007572AF">
      <w:r>
        <w:tab/>
      </w:r>
    </w:p>
    <w:p w14:paraId="74040174" w14:textId="77777777" w:rsidR="007572AF" w:rsidRDefault="007572AF"/>
    <w:p w14:paraId="74040175" w14:textId="77777777" w:rsidR="007572AF" w:rsidRDefault="007572AF"/>
    <w:p w14:paraId="74040176" w14:textId="77777777" w:rsidR="007572AF" w:rsidRDefault="007572AF"/>
    <w:p w14:paraId="74040177" w14:textId="77777777" w:rsidR="007572AF" w:rsidRDefault="007572AF" w:rsidP="00AE2EE2">
      <w:pPr>
        <w:jc w:val="right"/>
      </w:pPr>
    </w:p>
    <w:p w14:paraId="74040178" w14:textId="77777777" w:rsidR="007572AF" w:rsidRDefault="006E0254">
      <w:r>
        <w:rPr>
          <w:noProof/>
          <w:lang w:val="en-US"/>
        </w:rPr>
        <mc:AlternateContent>
          <mc:Choice Requires="wps">
            <w:drawing>
              <wp:anchor distT="0" distB="0" distL="114300" distR="114300" simplePos="0" relativeHeight="251657728" behindDoc="0" locked="0" layoutInCell="1" allowOverlap="1" wp14:anchorId="740402CC" wp14:editId="740402CD">
                <wp:simplePos x="0" y="0"/>
                <wp:positionH relativeFrom="column">
                  <wp:posOffset>5289550</wp:posOffset>
                </wp:positionH>
                <wp:positionV relativeFrom="paragraph">
                  <wp:posOffset>6966585</wp:posOffset>
                </wp:positionV>
                <wp:extent cx="302260" cy="0"/>
                <wp:effectExtent l="3175" t="3810" r="0" b="0"/>
                <wp:wrapNone/>
                <wp:docPr id="12"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226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80FD43C" id="Line 6"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6.5pt,548.55pt" to="440.3pt,54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" stroked="f">
                <v:stroke endarrow="block"/>
              </v:line>
            </w:pict>
          </mc:Fallback>
        </mc:AlternateContent>
      </w:r>
      <w:r>
        <w:rPr>
          <w:noProof/>
          <w:lang w:val="en-US"/>
        </w:rPr>
        <mc:AlternateContent>
          <mc:Choice Requires="wps">
            <w:drawing>
              <wp:anchor distT="0" distB="0" distL="114300" distR="114300" simplePos="0" relativeHeight="251656704" behindDoc="0" locked="0" layoutInCell="1" allowOverlap="1" wp14:anchorId="740402CE" wp14:editId="740402CF">
                <wp:simplePos x="0" y="0"/>
                <wp:positionH relativeFrom="column">
                  <wp:posOffset>5213985</wp:posOffset>
                </wp:positionH>
                <wp:positionV relativeFrom="paragraph">
                  <wp:posOffset>6736715</wp:posOffset>
                </wp:positionV>
                <wp:extent cx="377825" cy="0"/>
                <wp:effectExtent l="3810" t="2540" r="0" b="0"/>
                <wp:wrapNone/>
                <wp:docPr id="11"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782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28ED651" id="Line 5"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0.55pt,530.45pt" to="440.3pt,5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" stroked="f"/>
            </w:pict>
          </mc:Fallback>
        </mc:AlternateContent>
      </w:r>
      <w:r>
        <w:rPr>
          <w:noProof/>
          <w:lang w:val="en-US"/>
        </w:rPr>
        <mc:AlternateContent>
          <mc:Choice Requires="wps">
            <w:drawing>
              <wp:anchor distT="0" distB="0" distL="114300" distR="114300" simplePos="0" relativeHeight="251655680" behindDoc="0" locked="0" layoutInCell="1" allowOverlap="1" wp14:anchorId="740402D0" wp14:editId="740402D1">
                <wp:simplePos x="0" y="0"/>
                <wp:positionH relativeFrom="column">
                  <wp:posOffset>5213985</wp:posOffset>
                </wp:positionH>
                <wp:positionV relativeFrom="paragraph">
                  <wp:posOffset>6736715</wp:posOffset>
                </wp:positionV>
                <wp:extent cx="377825" cy="0"/>
                <wp:effectExtent l="3810" t="2540" r="0" b="0"/>
                <wp:wrapNone/>
                <wp:docPr id="10"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782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C0392B3" id="Line 4"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0.55pt,530.45pt" to="440.3pt,5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" stroked="f"/>
            </w:pict>
          </mc:Fallback>
        </mc:AlternateContent>
      </w:r>
      <w:r>
        <w:rPr>
          <w:noProof/>
          <w:lang w:val="en-US"/>
        </w:rPr>
        <mc:AlternateContent>
          <mc:Choice Requires="wps">
            <w:drawing>
              <wp:anchor distT="36576" distB="36576" distL="36576" distR="36576" simplePos="0" relativeHeight="251653632" behindDoc="0" locked="0" layoutInCell="1" allowOverlap="1" wp14:anchorId="740402D2" wp14:editId="740402D3">
                <wp:simplePos x="0" y="0"/>
                <wp:positionH relativeFrom="column">
                  <wp:posOffset>4391660</wp:posOffset>
                </wp:positionH>
                <wp:positionV relativeFrom="paragraph">
                  <wp:posOffset>8783955</wp:posOffset>
                </wp:positionV>
                <wp:extent cx="2070100" cy="288290"/>
                <wp:effectExtent l="635" t="1905" r="0" b="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70100" cy="288290"/>
                        </a:xfrm>
                        <a:prstGeom prst="rect">
                          <a:avLst/>
                        </a:prstGeom>
                        <a:solidFill>
                          <a:srgbClr val="4D4D4D"/>
                        </a:solidFill>
                        <a:ln>
                          <a:noFill/>
                        </a:ln>
                        <a:effectLst/>
                        <a:extLs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txbx>
                        <w:txbxContent>
                          <w:p w14:paraId="7404031A" w14:textId="77777777" w:rsidR="000F183E" w:rsidRDefault="000F183E">
                            <w:pPr>
                              <w:widowControl w:val="0"/>
                              <w:rPr>
                                <w:rFonts w:ascii="Bookman Old Style" w:hAnsi="Bookman Old Style"/>
                                <w:color w:val="FFFFFF"/>
                              </w:rPr>
                            </w:pPr>
                            <w:r>
                              <w:rPr>
                                <w:rFonts w:ascii="Bookman Old Style" w:hAnsi="Bookman Old Style"/>
                                <w:color w:val="FFFFFF"/>
                              </w:rPr>
                              <w:t>POLICIES AND PROCEDURES</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40402D2" id="_x0000_t202" coordsize="21600,21600" o:spt="202" path="m,l,21600r21600,l21600,xe">
                <v:stroke joinstyle="miter"/>
                <v:path gradientshapeok="t" o:connecttype="rect"/>
              </v:shapetype>
              <v:shape id="Text Box 2" o:spid="_x0000_s1026" type="#_x0000_t202" style="position:absolute;margin-left:345.8pt;margin-top:691.65pt;width:163pt;height:22.7pt;z-index:251653632;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" fillcolor="#4d4d4d" stroked="f" insetpen="t">
                <v:shadow color="#ccc"/>
                <v:textbox inset="2.88pt,2.88pt,2.88pt,2.88pt">
                  <w:txbxContent>
                    <w:p w14:paraId="7404031A" w14:textId="77777777" w:rsidR="000F183E" w:rsidRDefault="000F183E">
                      <w:pPr>
                        <w:widowControl w:val="0"/>
                        <w:rPr>
                          <w:rFonts w:ascii="Bookman Old Style" w:hAnsi="Bookman Old Style"/>
                          <w:color w:val="FFFFFF"/>
                        </w:rPr>
                      </w:pPr>
                      <w:r>
                        <w:rPr>
                          <w:rFonts w:ascii="Bookman Old Style" w:hAnsi="Bookman Old Style"/>
                          <w:color w:val="FFFFFF"/>
                        </w:rPr>
                        <w:t>POLICIES AND PROCEDURES</w:t>
                      </w:r>
                    </w:p>
                  </w:txbxContent>
                </v:textbox>
              </v:shape>
            </w:pict>
          </mc:Fallback>
        </mc:AlternateContent>
      </w:r>
      <w:r>
        <w:rPr>
          <w:noProof/>
          <w:lang w:val="en-US"/>
        </w:rPr>
        <mc:AlternateContent>
          <mc:Choice Requires="wps">
            <w:drawing>
              <wp:anchor distT="36576" distB="36576" distL="36576" distR="36576" simplePos="0" relativeHeight="251654656" behindDoc="0" locked="0" layoutInCell="1" allowOverlap="1" wp14:anchorId="740402D4" wp14:editId="740402D5">
                <wp:simplePos x="0" y="0"/>
                <wp:positionH relativeFrom="column">
                  <wp:posOffset>6461760</wp:posOffset>
                </wp:positionH>
                <wp:positionV relativeFrom="paragraph">
                  <wp:posOffset>8928100</wp:posOffset>
                </wp:positionV>
                <wp:extent cx="198120" cy="0"/>
                <wp:effectExtent l="13335" t="12700" r="7620" b="6350"/>
                <wp:wrapNone/>
                <wp:docPr id="8"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8120" cy="0"/>
                        </a:xfrm>
                        <a:prstGeom prst="line">
                          <a:avLst/>
                        </a:prstGeom>
                        <a:noFill/>
                        <a:ln w="952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978929F" id="Line 3" o:spid="_x0000_s1026" style="position:absolute;z-index:251654656;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 from="508.8pt,703pt" to="524.4pt,7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" strokecolor="#4d4d4d">
                <v:shadow color="#ccc"/>
              </v:line>
            </w:pict>
          </mc:Fallback>
        </mc:AlternateContent>
      </w:r>
    </w:p>
    <w:p w14:paraId="74040179" w14:textId="77777777" w:rsidR="007572AF" w:rsidRDefault="007572AF"/>
    <w:p w14:paraId="7404017A" w14:textId="77777777" w:rsidR="007572AF" w:rsidRDefault="007572AF"/>
    <w:p w14:paraId="7404017B" w14:textId="77777777" w:rsidR="007572AF" w:rsidRDefault="007572AF"/>
    <w:p w14:paraId="7404017C" w14:textId="77777777" w:rsidR="007572AF" w:rsidRDefault="007572AF"/>
    <w:p w14:paraId="7404017D" w14:textId="77777777" w:rsidR="007572AF" w:rsidRDefault="007572AF"/>
    <w:p w14:paraId="7404017E" w14:textId="77777777" w:rsidR="007572AF" w:rsidRDefault="007572AF"/>
    <w:p w14:paraId="7404017F" w14:textId="77777777" w:rsidR="007572AF" w:rsidRDefault="007572AF"/>
    <w:tbl>
      <w:tblPr>
        <w:tblStyle w:val="TableGrid"/>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8"/>
      </w:tblGrid>
      <w:tr w:rsidR="0008552D" w:rsidRPr="000B472D" w14:paraId="74040181" w14:textId="77777777" w:rsidTr="000B472D">
        <w:tc>
          <w:tcPr>
            <w:tcW w:w="7938" w:type="dxa"/>
          </w:tcPr>
          <w:p w14:paraId="74040180" w14:textId="77777777" w:rsidR="0008552D" w:rsidRPr="000B472D" w:rsidRDefault="003303A6" w:rsidP="005C05DE">
            <w:pPr>
              <w:jc w:val="right"/>
              <w:rPr>
                <w:rFonts w:ascii="Verdana" w:hAnsi="Verdana"/>
                <w:b/>
                <w:bCs/>
                <w:sz w:val="52"/>
                <w:szCs w:val="52"/>
              </w:rPr>
            </w:pPr>
            <w:r>
              <w:rPr>
                <w:rFonts w:ascii="Verdana" w:hAnsi="Verdana"/>
                <w:b/>
                <w:bCs/>
                <w:color w:val="447DB5"/>
                <w:sz w:val="52"/>
                <w:szCs w:val="52"/>
              </w:rPr>
              <w:t>OSS.SOP.XII</w:t>
            </w:r>
            <w:r w:rsidR="005407E9">
              <w:rPr>
                <w:rFonts w:ascii="Verdana" w:hAnsi="Verdana"/>
                <w:b/>
                <w:bCs/>
                <w:color w:val="447DB5"/>
                <w:sz w:val="52"/>
                <w:szCs w:val="52"/>
              </w:rPr>
              <w:t>I</w:t>
            </w:r>
            <w:r>
              <w:rPr>
                <w:rFonts w:ascii="Verdana" w:hAnsi="Verdana"/>
                <w:b/>
                <w:bCs/>
                <w:color w:val="447DB5"/>
                <w:sz w:val="52"/>
                <w:szCs w:val="52"/>
              </w:rPr>
              <w:t>.006</w:t>
            </w:r>
            <w:r w:rsidR="003D695C">
              <w:rPr>
                <w:rFonts w:ascii="Verdana" w:hAnsi="Verdana"/>
                <w:b/>
                <w:bCs/>
                <w:color w:val="447DB5"/>
                <w:sz w:val="52"/>
                <w:szCs w:val="52"/>
              </w:rPr>
              <w:t xml:space="preserve"> </w:t>
            </w:r>
            <w:r w:rsidR="00437506">
              <w:rPr>
                <w:rFonts w:ascii="Verdana" w:hAnsi="Verdana"/>
                <w:b/>
                <w:bCs/>
                <w:color w:val="447DB5"/>
                <w:sz w:val="52"/>
                <w:szCs w:val="52"/>
              </w:rPr>
              <w:t>Premises</w:t>
            </w:r>
          </w:p>
        </w:tc>
      </w:tr>
      <w:tr w:rsidR="0008552D" w:rsidRPr="000B472D" w14:paraId="74040183" w14:textId="77777777" w:rsidTr="000B472D">
        <w:tc>
          <w:tcPr>
            <w:tcW w:w="7938" w:type="dxa"/>
          </w:tcPr>
          <w:p w14:paraId="74040182" w14:textId="77777777" w:rsidR="0008552D" w:rsidRPr="000B472D" w:rsidRDefault="008A2931" w:rsidP="00437506">
            <w:pPr>
              <w:jc w:val="right"/>
              <w:rPr>
                <w:rFonts w:ascii="Verdana" w:hAnsi="Verdana"/>
                <w:b/>
                <w:bCs/>
                <w:color w:val="447DB5"/>
                <w:sz w:val="44"/>
                <w:szCs w:val="44"/>
              </w:rPr>
            </w:pPr>
            <w:r>
              <w:rPr>
                <w:rFonts w:ascii="Verdana" w:hAnsi="Verdana"/>
                <w:b/>
                <w:bCs/>
                <w:color w:val="447DB5"/>
                <w:sz w:val="44"/>
                <w:szCs w:val="44"/>
              </w:rPr>
              <w:t xml:space="preserve">Capital master Plan </w:t>
            </w:r>
          </w:p>
        </w:tc>
      </w:tr>
      <w:tr w:rsidR="0008552D" w:rsidRPr="000B472D" w14:paraId="74040185" w14:textId="77777777" w:rsidTr="00671BFA">
        <w:tc>
          <w:tcPr>
            <w:tcW w:w="7938" w:type="dxa"/>
          </w:tcPr>
          <w:p w14:paraId="74040184" w14:textId="77777777" w:rsidR="0008552D" w:rsidRPr="000B472D" w:rsidRDefault="003D695C" w:rsidP="0008552D">
            <w:pPr>
              <w:jc w:val="right"/>
              <w:rPr>
                <w:rFonts w:ascii="Verdana" w:hAnsi="Verdana"/>
                <w:b/>
                <w:bCs/>
                <w:i/>
                <w:iCs/>
                <w:color w:val="447DB5"/>
                <w:sz w:val="40"/>
                <w:szCs w:val="40"/>
              </w:rPr>
            </w:pPr>
            <w:r>
              <w:rPr>
                <w:rFonts w:ascii="Verdana" w:hAnsi="Verdana"/>
                <w:b/>
                <w:bCs/>
                <w:i/>
                <w:iCs/>
                <w:color w:val="447DB5"/>
                <w:sz w:val="40"/>
                <w:szCs w:val="40"/>
              </w:rPr>
              <w:t>GMG/OSS/ISS</w:t>
            </w:r>
          </w:p>
        </w:tc>
      </w:tr>
      <w:tr w:rsidR="0008552D" w14:paraId="74040187" w14:textId="77777777" w:rsidTr="00671BFA">
        <w:tc>
          <w:tcPr>
            <w:tcW w:w="7938" w:type="dxa"/>
            <w:tcBorders>
              <w:bottom w:val="single" w:sz="36" w:space="0" w:color="000080"/>
            </w:tcBorders>
          </w:tcPr>
          <w:p w14:paraId="74040186" w14:textId="77777777" w:rsidR="0008552D" w:rsidRDefault="0008552D" w:rsidP="0008552D">
            <w:pPr>
              <w:jc w:val="right"/>
            </w:pPr>
          </w:p>
        </w:tc>
      </w:tr>
      <w:tr w:rsidR="0008552D" w14:paraId="74040189" w14:textId="77777777" w:rsidTr="00671BFA">
        <w:tc>
          <w:tcPr>
            <w:tcW w:w="7938" w:type="dxa"/>
            <w:tcBorders>
              <w:top w:val="single" w:sz="36" w:space="0" w:color="000080"/>
            </w:tcBorders>
          </w:tcPr>
          <w:p w14:paraId="74040188" w14:textId="77777777" w:rsidR="0008552D" w:rsidRDefault="0008552D" w:rsidP="0008552D">
            <w:pPr>
              <w:jc w:val="right"/>
            </w:pPr>
          </w:p>
        </w:tc>
      </w:tr>
      <w:tr w:rsidR="0008552D" w14:paraId="7404018C" w14:textId="77777777" w:rsidTr="000B472D">
        <w:tc>
          <w:tcPr>
            <w:tcW w:w="7938" w:type="dxa"/>
          </w:tcPr>
          <w:p w14:paraId="7404018A" w14:textId="77777777" w:rsidR="0008552D" w:rsidRDefault="00023D46" w:rsidP="0008552D">
            <w:pPr>
              <w:jc w:val="right"/>
              <w:rPr>
                <w:rFonts w:ascii="Verdana" w:hAnsi="Verdana"/>
                <w:b/>
                <w:bCs/>
                <w:i/>
                <w:iCs/>
                <w:color w:val="447DB5"/>
                <w:sz w:val="32"/>
                <w:szCs w:val="32"/>
              </w:rPr>
            </w:pPr>
            <w:r>
              <w:rPr>
                <w:rFonts w:ascii="Verdana" w:hAnsi="Verdana"/>
                <w:b/>
                <w:bCs/>
                <w:i/>
                <w:iCs/>
                <w:color w:val="447DB5"/>
                <w:sz w:val="32"/>
                <w:szCs w:val="32"/>
              </w:rPr>
              <w:t>OSS</w:t>
            </w:r>
            <w:r w:rsidR="0008552D" w:rsidRPr="000B472D">
              <w:rPr>
                <w:rFonts w:ascii="Verdana" w:hAnsi="Verdana"/>
                <w:b/>
                <w:bCs/>
                <w:i/>
                <w:iCs/>
                <w:color w:val="447DB5"/>
                <w:sz w:val="32"/>
                <w:szCs w:val="32"/>
              </w:rPr>
              <w:t xml:space="preserve"> Standard Operating Procedure</w:t>
            </w:r>
          </w:p>
          <w:p w14:paraId="7404018B" w14:textId="77777777" w:rsidR="00EF7EB6" w:rsidRPr="00EF7EB6" w:rsidRDefault="00EF7EB6" w:rsidP="0008552D">
            <w:pPr>
              <w:jc w:val="right"/>
              <w:rPr>
                <w:sz w:val="28"/>
                <w:szCs w:val="28"/>
              </w:rPr>
            </w:pPr>
            <w:r w:rsidRPr="00EF7EB6">
              <w:rPr>
                <w:rFonts w:ascii="Verdana" w:hAnsi="Verdana"/>
                <w:b/>
                <w:bCs/>
                <w:iCs/>
                <w:color w:val="808080" w:themeColor="background1" w:themeShade="80"/>
                <w:sz w:val="28"/>
                <w:szCs w:val="28"/>
              </w:rPr>
              <w:t>Target Audience: Back Office</w:t>
            </w:r>
          </w:p>
        </w:tc>
      </w:tr>
      <w:tr w:rsidR="0008552D" w14:paraId="7404018E" w14:textId="77777777" w:rsidTr="000B472D">
        <w:tc>
          <w:tcPr>
            <w:tcW w:w="7938" w:type="dxa"/>
          </w:tcPr>
          <w:p w14:paraId="7404018D" w14:textId="77777777" w:rsidR="0008552D" w:rsidRDefault="0008552D" w:rsidP="0008552D">
            <w:pPr>
              <w:jc w:val="right"/>
            </w:pPr>
          </w:p>
        </w:tc>
      </w:tr>
    </w:tbl>
    <w:p w14:paraId="7404018F" w14:textId="77777777" w:rsidR="007572AF" w:rsidRDefault="007572AF"/>
    <w:p w14:paraId="74040190" w14:textId="77777777" w:rsidR="007572AF" w:rsidRDefault="007572AF"/>
    <w:p w14:paraId="74040191" w14:textId="77777777" w:rsidR="007572AF" w:rsidRDefault="007572AF"/>
    <w:p w14:paraId="74040192" w14:textId="77777777" w:rsidR="007572AF" w:rsidRDefault="007572AF"/>
    <w:p w14:paraId="74040193" w14:textId="77777777" w:rsidR="007572AF" w:rsidRDefault="007572AF"/>
    <w:p w14:paraId="74040194" w14:textId="77777777" w:rsidR="007572AF" w:rsidRDefault="007572AF"/>
    <w:p w14:paraId="74040195" w14:textId="77777777" w:rsidR="007572AF" w:rsidRDefault="007572AF"/>
    <w:p w14:paraId="74040196" w14:textId="77777777" w:rsidR="007572AF" w:rsidRDefault="007572AF"/>
    <w:p w14:paraId="74040197" w14:textId="77777777" w:rsidR="007572AF" w:rsidRDefault="007572AF"/>
    <w:p w14:paraId="74040198" w14:textId="77777777" w:rsidR="007572AF" w:rsidRDefault="007572AF"/>
    <w:p w14:paraId="74040199" w14:textId="77777777" w:rsidR="007572AF" w:rsidRDefault="007572AF"/>
    <w:p w14:paraId="7404019A" w14:textId="77777777" w:rsidR="007572AF" w:rsidRDefault="007572AF"/>
    <w:p w14:paraId="7404019B" w14:textId="77777777" w:rsidR="007572AF" w:rsidRDefault="007572AF"/>
    <w:p w14:paraId="7404019C" w14:textId="77777777" w:rsidR="007572AF" w:rsidRDefault="007572AF"/>
    <w:p w14:paraId="7404019D" w14:textId="77777777" w:rsidR="007572AF" w:rsidRDefault="007572AF"/>
    <w:p w14:paraId="7404019E" w14:textId="77777777" w:rsidR="007572AF" w:rsidRDefault="007572AF"/>
    <w:p w14:paraId="7404019F" w14:textId="77777777" w:rsidR="007572AF" w:rsidRDefault="007572AF"/>
    <w:p w14:paraId="740401A0" w14:textId="77777777" w:rsidR="007572AF" w:rsidRDefault="007572AF"/>
    <w:p w14:paraId="740401A1" w14:textId="77777777" w:rsidR="007572AF" w:rsidRDefault="007572AF"/>
    <w:p w14:paraId="740401A2" w14:textId="77777777" w:rsidR="007572AF" w:rsidRDefault="007572AF"/>
    <w:p w14:paraId="740401A3" w14:textId="77777777" w:rsidR="008034FD" w:rsidRDefault="0019214C" w:rsidP="0019214C">
      <w:pPr>
        <w:pStyle w:val="Heading1"/>
        <w:tabs>
          <w:tab w:val="center" w:pos="6980"/>
          <w:tab w:val="right" w:leader="dot" w:pos="8330"/>
          <w:tab w:val="left" w:pos="10560"/>
        </w:tabs>
        <w:jc w:val="left"/>
      </w:pPr>
      <w:r>
        <w:t xml:space="preserve"> </w:t>
      </w:r>
    </w:p>
    <w:p w14:paraId="740401A4" w14:textId="77777777" w:rsidR="007572AF" w:rsidRPr="008034FD" w:rsidRDefault="007572AF" w:rsidP="008034FD">
      <w:pPr>
        <w:sectPr w:rsidR="007572AF" w:rsidRPr="008034FD" w:rsidSect="00773487">
          <w:headerReference w:type="even" r:id="rId12"/>
          <w:headerReference w:type="default" r:id="rId13"/>
          <w:footerReference w:type="even" r:id="rId14"/>
          <w:footerReference w:type="default" r:id="rId15"/>
          <w:headerReference w:type="first" r:id="rId16"/>
          <w:footerReference w:type="first" r:id="rId17"/>
          <w:type w:val="oddPage"/>
          <w:pgSz w:w="11907" w:h="16840" w:code="9"/>
          <w:pgMar w:top="284" w:right="794" w:bottom="284" w:left="249" w:header="709" w:footer="289" w:gutter="0"/>
          <w:cols w:space="708"/>
          <w:titlePg/>
          <w:docGrid w:linePitch="360"/>
        </w:sectPr>
      </w:pPr>
    </w:p>
    <w:p w14:paraId="740401A5" w14:textId="77777777" w:rsidR="00406CBE" w:rsidRDefault="00406CBE" w:rsidP="00CA25D9"/>
    <w:p w14:paraId="740401A6" w14:textId="77777777" w:rsidR="00406CBE" w:rsidRDefault="00406CBE" w:rsidP="00CA25D9"/>
    <w:p w14:paraId="740401A7" w14:textId="77777777" w:rsidR="00CA25D9" w:rsidRDefault="00CA25D9" w:rsidP="00CA25D9"/>
    <w:p w14:paraId="740401A8" w14:textId="77777777" w:rsidR="00CA25D9" w:rsidRDefault="00CA25D9" w:rsidP="00CA25D9"/>
    <w:p w14:paraId="740401A9" w14:textId="77777777" w:rsidR="00CA25D9" w:rsidRDefault="00CA25D9" w:rsidP="00CA25D9"/>
    <w:p w14:paraId="740401AA" w14:textId="77777777" w:rsidR="00406CBE" w:rsidRDefault="00406CBE" w:rsidP="00CA25D9"/>
    <w:tbl>
      <w:tblPr>
        <w:tblStyle w:val="TableGrid"/>
        <w:tblW w:w="0" w:type="auto"/>
        <w:tblInd w:w="2235" w:type="dxa"/>
        <w:shd w:val="clear" w:color="auto" w:fill="D9D9D9" w:themeFill="background1" w:themeFillShade="D9"/>
        <w:tblLook w:val="04A0" w:firstRow="1" w:lastRow="0" w:firstColumn="1" w:lastColumn="0" w:noHBand="0" w:noVBand="1"/>
      </w:tblPr>
      <w:tblGrid>
        <w:gridCol w:w="9355"/>
      </w:tblGrid>
      <w:tr w:rsidR="00406CBE" w:rsidRPr="000B472D" w14:paraId="740401AF" w14:textId="77777777" w:rsidTr="00406CBE">
        <w:tc>
          <w:tcPr>
            <w:tcW w:w="9355" w:type="dxa"/>
            <w:shd w:val="clear" w:color="auto" w:fill="D9D9D9" w:themeFill="background1" w:themeFillShade="D9"/>
          </w:tcPr>
          <w:p w14:paraId="740401AB" w14:textId="77777777" w:rsidR="00406CBE" w:rsidRPr="000B472D" w:rsidRDefault="00406CBE" w:rsidP="00406CBE">
            <w:pPr>
              <w:jc w:val="center"/>
              <w:rPr>
                <w:rFonts w:asciiTheme="minorHAnsi" w:hAnsiTheme="minorHAnsi" w:cstheme="minorHAnsi"/>
                <w:b/>
                <w:bCs/>
                <w:sz w:val="32"/>
                <w:szCs w:val="32"/>
              </w:rPr>
            </w:pPr>
            <w:r w:rsidRPr="000B472D">
              <w:rPr>
                <w:rFonts w:asciiTheme="minorHAnsi" w:hAnsiTheme="minorHAnsi" w:cstheme="minorHAnsi"/>
                <w:b/>
                <w:bCs/>
                <w:sz w:val="32"/>
                <w:szCs w:val="32"/>
              </w:rPr>
              <w:t>DISCLAIMER</w:t>
            </w:r>
          </w:p>
          <w:p w14:paraId="740401AC" w14:textId="77777777" w:rsidR="00406CBE" w:rsidRPr="000B472D" w:rsidRDefault="00406CBE" w:rsidP="00406CBE">
            <w:pPr>
              <w:jc w:val="center"/>
              <w:rPr>
                <w:rFonts w:asciiTheme="minorHAnsi" w:hAnsiTheme="minorHAnsi" w:cstheme="minorHAnsi"/>
                <w:sz w:val="32"/>
                <w:szCs w:val="32"/>
              </w:rPr>
            </w:pPr>
          </w:p>
          <w:p w14:paraId="740401AD" w14:textId="77777777" w:rsidR="00406CBE" w:rsidRPr="000B472D" w:rsidRDefault="00406CBE" w:rsidP="00406CBE">
            <w:pPr>
              <w:jc w:val="both"/>
              <w:rPr>
                <w:rFonts w:asciiTheme="minorHAnsi" w:hAnsiTheme="minorHAnsi" w:cstheme="minorHAnsi"/>
                <w:sz w:val="32"/>
                <w:szCs w:val="32"/>
              </w:rPr>
            </w:pPr>
            <w:r w:rsidRPr="000B472D">
              <w:rPr>
                <w:rFonts w:asciiTheme="minorHAnsi" w:hAnsiTheme="minorHAnsi" w:cstheme="minorHAnsi"/>
                <w:sz w:val="32"/>
                <w:szCs w:val="32"/>
              </w:rPr>
              <w:t>Standard Operating Procedures (SOPs) provide a step-by-step guide for staff directly involved in the processing of administrative actions to support and facilitate the implementation of WHO policies and procedures. The SOPs are for guidance only; they are neither authoritative nor binding. The SOPs reflect the policies and procedures of WHO at the time of writing; however, policies and procedures change from time-to-time. In the case of a conflict between the SOPs and the WHO eManual provisions, the WHO eManual provisions take precedence.</w:t>
            </w:r>
          </w:p>
          <w:p w14:paraId="740401AE" w14:textId="77777777" w:rsidR="00406CBE" w:rsidRPr="000B472D" w:rsidRDefault="00406CBE" w:rsidP="00CA25D9">
            <w:pPr>
              <w:rPr>
                <w:rFonts w:asciiTheme="minorHAnsi" w:hAnsiTheme="minorHAnsi" w:cstheme="minorHAnsi"/>
                <w:sz w:val="32"/>
                <w:szCs w:val="32"/>
              </w:rPr>
            </w:pPr>
          </w:p>
        </w:tc>
      </w:tr>
    </w:tbl>
    <w:p w14:paraId="740401B0" w14:textId="77777777" w:rsidR="00406CBE" w:rsidRDefault="00406CBE" w:rsidP="00CA25D9"/>
    <w:p w14:paraId="740401B1" w14:textId="77777777" w:rsidR="00406CBE" w:rsidRPr="00CA25D9" w:rsidRDefault="00406CBE" w:rsidP="00CA25D9"/>
    <w:p w14:paraId="740401B2" w14:textId="77777777" w:rsidR="00CA25D9" w:rsidRDefault="00CA25D9" w:rsidP="002D1403">
      <w:pPr>
        <w:pStyle w:val="Heading1"/>
        <w:tabs>
          <w:tab w:val="center" w:pos="6980"/>
          <w:tab w:val="right" w:leader="dot" w:pos="8330"/>
          <w:tab w:val="left" w:pos="10560"/>
        </w:tabs>
        <w:jc w:val="left"/>
      </w:pPr>
    </w:p>
    <w:p w14:paraId="740401B3" w14:textId="77777777" w:rsidR="00CA25D9" w:rsidRDefault="00CA25D9" w:rsidP="002D1403">
      <w:pPr>
        <w:pStyle w:val="Heading1"/>
        <w:tabs>
          <w:tab w:val="center" w:pos="6980"/>
          <w:tab w:val="right" w:leader="dot" w:pos="8330"/>
          <w:tab w:val="left" w:pos="10560"/>
        </w:tabs>
        <w:jc w:val="left"/>
      </w:pPr>
    </w:p>
    <w:p w14:paraId="740401B4" w14:textId="77777777" w:rsidR="00CA25D9" w:rsidRDefault="00CA25D9" w:rsidP="002D1403">
      <w:pPr>
        <w:pStyle w:val="Heading1"/>
        <w:tabs>
          <w:tab w:val="center" w:pos="6980"/>
          <w:tab w:val="right" w:leader="dot" w:pos="8330"/>
          <w:tab w:val="left" w:pos="10560"/>
        </w:tabs>
        <w:jc w:val="left"/>
      </w:pPr>
    </w:p>
    <w:p w14:paraId="740401B5" w14:textId="77777777" w:rsidR="002A1C2D" w:rsidRDefault="002A1C2D" w:rsidP="00437506">
      <w:pPr>
        <w:pStyle w:val="Heading1"/>
        <w:tabs>
          <w:tab w:val="center" w:pos="6980"/>
          <w:tab w:val="right" w:leader="dot" w:pos="8330"/>
          <w:tab w:val="left" w:pos="10560"/>
        </w:tabs>
        <w:jc w:val="left"/>
      </w:pPr>
      <w:r>
        <w:br w:type="page"/>
      </w:r>
    </w:p>
    <w:p w14:paraId="740401B6" w14:textId="77777777" w:rsidR="00406CBE" w:rsidRPr="000B472D" w:rsidRDefault="00406CBE" w:rsidP="00406CBE">
      <w:pPr>
        <w:pStyle w:val="Heading1"/>
        <w:tabs>
          <w:tab w:val="center" w:pos="6980"/>
          <w:tab w:val="right" w:leader="dot" w:pos="8330"/>
          <w:tab w:val="left" w:pos="10560"/>
        </w:tabs>
        <w:jc w:val="left"/>
        <w:rPr>
          <w:rFonts w:asciiTheme="minorHAnsi" w:hAnsiTheme="minorHAnsi" w:cstheme="minorHAnsi"/>
        </w:rPr>
      </w:pPr>
      <w:r w:rsidRPr="000B472D">
        <w:rPr>
          <w:rFonts w:asciiTheme="minorHAnsi" w:hAnsiTheme="minorHAnsi" w:cstheme="minorHAnsi"/>
        </w:rPr>
        <w:lastRenderedPageBreak/>
        <w:t>DOCUMENT SPECIFICATIONS</w:t>
      </w:r>
    </w:p>
    <w:p w14:paraId="740401B7" w14:textId="77777777" w:rsidR="00406CBE" w:rsidRDefault="00406CBE" w:rsidP="00406CBE">
      <w:pPr>
        <w:ind w:left="714"/>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1134"/>
        <w:gridCol w:w="1418"/>
        <w:gridCol w:w="4252"/>
        <w:gridCol w:w="2694"/>
        <w:gridCol w:w="4394"/>
      </w:tblGrid>
      <w:tr w:rsidR="00406CBE" w:rsidRPr="000B472D" w14:paraId="740401BD" w14:textId="77777777" w:rsidTr="00671BFA">
        <w:trPr>
          <w:trHeight w:val="492"/>
        </w:trPr>
        <w:tc>
          <w:tcPr>
            <w:tcW w:w="1134" w:type="dxa"/>
            <w:shd w:val="clear" w:color="auto" w:fill="000080"/>
            <w:vAlign w:val="center"/>
          </w:tcPr>
          <w:p w14:paraId="740401B8" w14:textId="77777777" w:rsidR="00406CBE" w:rsidRPr="000B472D" w:rsidRDefault="00406CBE" w:rsidP="00CF2507">
            <w:pPr>
              <w:pStyle w:val="Heading1"/>
              <w:tabs>
                <w:tab w:val="center" w:pos="6980"/>
                <w:tab w:val="right" w:leader="dot" w:pos="8330"/>
                <w:tab w:val="left" w:pos="10560"/>
              </w:tabs>
              <w:jc w:val="left"/>
              <w:rPr>
                <w:rFonts w:asciiTheme="minorHAnsi" w:hAnsiTheme="minorHAnsi" w:cstheme="minorHAnsi"/>
                <w:color w:val="FFFFFF"/>
                <w:sz w:val="24"/>
              </w:rPr>
            </w:pPr>
            <w:r w:rsidRPr="000B472D">
              <w:rPr>
                <w:rFonts w:asciiTheme="minorHAnsi" w:hAnsiTheme="minorHAnsi" w:cstheme="minorHAnsi"/>
                <w:color w:val="FFFFFF"/>
                <w:sz w:val="24"/>
              </w:rPr>
              <w:t>Version</w:t>
            </w:r>
            <w:r w:rsidRPr="000B472D">
              <w:rPr>
                <w:rFonts w:asciiTheme="minorHAnsi" w:hAnsiTheme="minorHAnsi" w:cstheme="minorHAnsi"/>
                <w:color w:val="FFFFFF"/>
                <w:sz w:val="24"/>
              </w:rPr>
              <w:tab/>
              <w:t>Version</w:t>
            </w:r>
          </w:p>
        </w:tc>
        <w:tc>
          <w:tcPr>
            <w:tcW w:w="1418" w:type="dxa"/>
            <w:shd w:val="clear" w:color="auto" w:fill="000080"/>
            <w:vAlign w:val="center"/>
          </w:tcPr>
          <w:p w14:paraId="740401B9" w14:textId="77777777" w:rsidR="00406CBE" w:rsidRPr="000B472D" w:rsidRDefault="00406CBE" w:rsidP="00CF2507">
            <w:pPr>
              <w:pStyle w:val="Heading1"/>
              <w:tabs>
                <w:tab w:val="left" w:pos="1901"/>
                <w:tab w:val="center" w:pos="6980"/>
                <w:tab w:val="right" w:leader="dot" w:pos="8330"/>
                <w:tab w:val="left" w:pos="10560"/>
              </w:tabs>
              <w:jc w:val="left"/>
              <w:rPr>
                <w:rFonts w:asciiTheme="minorHAnsi" w:hAnsiTheme="minorHAnsi" w:cstheme="minorHAnsi"/>
                <w:color w:val="FFFFFF"/>
                <w:sz w:val="24"/>
              </w:rPr>
            </w:pPr>
            <w:r w:rsidRPr="000B472D">
              <w:rPr>
                <w:rFonts w:asciiTheme="minorHAnsi" w:hAnsiTheme="minorHAnsi" w:cstheme="minorHAnsi"/>
                <w:color w:val="FFFFFF"/>
                <w:sz w:val="24"/>
              </w:rPr>
              <w:t>Date of revision</w:t>
            </w:r>
          </w:p>
        </w:tc>
        <w:tc>
          <w:tcPr>
            <w:tcW w:w="4252" w:type="dxa"/>
            <w:shd w:val="clear" w:color="auto" w:fill="000080"/>
            <w:vAlign w:val="center"/>
          </w:tcPr>
          <w:p w14:paraId="740401BA" w14:textId="77777777" w:rsidR="00406CBE" w:rsidRPr="000B472D" w:rsidRDefault="00406CBE" w:rsidP="00CF2507">
            <w:pPr>
              <w:pStyle w:val="Heading1"/>
              <w:tabs>
                <w:tab w:val="center" w:pos="6980"/>
                <w:tab w:val="right" w:leader="dot" w:pos="8330"/>
                <w:tab w:val="left" w:pos="10560"/>
              </w:tabs>
              <w:jc w:val="left"/>
              <w:rPr>
                <w:rFonts w:asciiTheme="minorHAnsi" w:hAnsiTheme="minorHAnsi" w:cstheme="minorHAnsi"/>
                <w:color w:val="FFFFFF"/>
                <w:sz w:val="24"/>
              </w:rPr>
            </w:pPr>
            <w:r w:rsidRPr="000B472D">
              <w:rPr>
                <w:rFonts w:asciiTheme="minorHAnsi" w:hAnsiTheme="minorHAnsi" w:cstheme="minorHAnsi"/>
                <w:color w:val="FFFFFF"/>
                <w:sz w:val="24"/>
              </w:rPr>
              <w:t>Author (s) / Dept / Unit</w:t>
            </w:r>
          </w:p>
        </w:tc>
        <w:tc>
          <w:tcPr>
            <w:tcW w:w="2694" w:type="dxa"/>
            <w:shd w:val="clear" w:color="auto" w:fill="000080"/>
            <w:vAlign w:val="center"/>
          </w:tcPr>
          <w:p w14:paraId="740401BB" w14:textId="77777777" w:rsidR="00406CBE" w:rsidRPr="000B472D" w:rsidRDefault="00406CBE" w:rsidP="00CF2507">
            <w:pPr>
              <w:pStyle w:val="Heading1"/>
              <w:tabs>
                <w:tab w:val="center" w:pos="6980"/>
                <w:tab w:val="right" w:leader="dot" w:pos="8330"/>
                <w:tab w:val="left" w:pos="10560"/>
              </w:tabs>
              <w:jc w:val="left"/>
              <w:rPr>
                <w:rFonts w:asciiTheme="minorHAnsi" w:hAnsiTheme="minorHAnsi" w:cstheme="minorHAnsi"/>
                <w:color w:val="FFFFFF"/>
                <w:sz w:val="24"/>
              </w:rPr>
            </w:pPr>
            <w:r w:rsidRPr="000B472D">
              <w:rPr>
                <w:rFonts w:asciiTheme="minorHAnsi" w:hAnsiTheme="minorHAnsi" w:cstheme="minorHAnsi"/>
                <w:color w:val="FFFFFF"/>
                <w:sz w:val="24"/>
              </w:rPr>
              <w:t>Approver</w:t>
            </w:r>
          </w:p>
        </w:tc>
        <w:tc>
          <w:tcPr>
            <w:tcW w:w="4394" w:type="dxa"/>
            <w:shd w:val="clear" w:color="auto" w:fill="000080"/>
            <w:vAlign w:val="center"/>
          </w:tcPr>
          <w:p w14:paraId="740401BC" w14:textId="77777777" w:rsidR="00406CBE" w:rsidRPr="000B472D" w:rsidRDefault="00406CBE" w:rsidP="00CF2507">
            <w:pPr>
              <w:pStyle w:val="Heading1"/>
              <w:tabs>
                <w:tab w:val="center" w:pos="6980"/>
                <w:tab w:val="right" w:leader="dot" w:pos="8330"/>
                <w:tab w:val="left" w:pos="10560"/>
              </w:tabs>
              <w:jc w:val="left"/>
              <w:rPr>
                <w:rFonts w:asciiTheme="minorHAnsi" w:hAnsiTheme="minorHAnsi" w:cstheme="minorHAnsi"/>
                <w:color w:val="FFFFFF"/>
                <w:sz w:val="24"/>
              </w:rPr>
            </w:pPr>
            <w:r w:rsidRPr="000B472D">
              <w:rPr>
                <w:rFonts w:asciiTheme="minorHAnsi" w:hAnsiTheme="minorHAnsi" w:cstheme="minorHAnsi"/>
                <w:color w:val="FFFFFF"/>
                <w:sz w:val="24"/>
              </w:rPr>
              <w:t>Indicate which section changed compared to previous version</w:t>
            </w:r>
          </w:p>
        </w:tc>
      </w:tr>
      <w:tr w:rsidR="00406CBE" w:rsidRPr="000B472D" w14:paraId="740401C3" w14:textId="77777777" w:rsidTr="00CF2507">
        <w:trPr>
          <w:trHeight w:val="294"/>
        </w:trPr>
        <w:tc>
          <w:tcPr>
            <w:tcW w:w="1134" w:type="dxa"/>
            <w:shd w:val="clear" w:color="auto" w:fill="auto"/>
            <w:vAlign w:val="center"/>
          </w:tcPr>
          <w:p w14:paraId="740401BE" w14:textId="77777777" w:rsidR="00406CBE" w:rsidRPr="000B472D" w:rsidRDefault="003D695C" w:rsidP="00CF2507">
            <w:pPr>
              <w:tabs>
                <w:tab w:val="left" w:pos="2652"/>
              </w:tabs>
              <w:rPr>
                <w:rFonts w:asciiTheme="minorHAnsi" w:hAnsiTheme="minorHAnsi" w:cstheme="minorHAnsi"/>
              </w:rPr>
            </w:pPr>
            <w:r>
              <w:rPr>
                <w:rFonts w:asciiTheme="minorHAnsi" w:hAnsiTheme="minorHAnsi" w:cstheme="minorHAnsi"/>
              </w:rPr>
              <w:t>1</w:t>
            </w:r>
          </w:p>
        </w:tc>
        <w:tc>
          <w:tcPr>
            <w:tcW w:w="1418" w:type="dxa"/>
            <w:shd w:val="clear" w:color="auto" w:fill="auto"/>
            <w:vAlign w:val="center"/>
          </w:tcPr>
          <w:p w14:paraId="740401BF" w14:textId="77777777" w:rsidR="00406CBE" w:rsidRPr="000B472D" w:rsidRDefault="007819F9" w:rsidP="00CF2507">
            <w:pPr>
              <w:tabs>
                <w:tab w:val="left" w:pos="2652"/>
              </w:tabs>
              <w:rPr>
                <w:rFonts w:asciiTheme="minorHAnsi" w:hAnsiTheme="minorHAnsi" w:cstheme="minorHAnsi"/>
              </w:rPr>
            </w:pPr>
            <w:r>
              <w:rPr>
                <w:rFonts w:asciiTheme="minorHAnsi" w:hAnsiTheme="minorHAnsi" w:cstheme="minorHAnsi"/>
              </w:rPr>
              <w:t>26.6</w:t>
            </w:r>
            <w:r w:rsidR="003D695C">
              <w:rPr>
                <w:rFonts w:asciiTheme="minorHAnsi" w:hAnsiTheme="minorHAnsi" w:cstheme="minorHAnsi"/>
              </w:rPr>
              <w:t>.2012</w:t>
            </w:r>
          </w:p>
        </w:tc>
        <w:tc>
          <w:tcPr>
            <w:tcW w:w="4252" w:type="dxa"/>
            <w:shd w:val="clear" w:color="auto" w:fill="auto"/>
            <w:vAlign w:val="center"/>
          </w:tcPr>
          <w:p w14:paraId="740401C0" w14:textId="77777777" w:rsidR="00406CBE" w:rsidRPr="000F7388" w:rsidRDefault="00D051A0" w:rsidP="007819F9">
            <w:pPr>
              <w:tabs>
                <w:tab w:val="left" w:pos="2652"/>
              </w:tabs>
              <w:rPr>
                <w:rFonts w:asciiTheme="minorHAnsi" w:hAnsiTheme="minorHAnsi" w:cstheme="minorHAnsi"/>
                <w:lang w:val="en-US"/>
              </w:rPr>
            </w:pPr>
            <w:r>
              <w:rPr>
                <w:rFonts w:asciiTheme="minorHAnsi" w:hAnsiTheme="minorHAnsi" w:cstheme="minorHAnsi"/>
                <w:lang w:val="en-US"/>
              </w:rPr>
              <w:t>C/ISS</w:t>
            </w:r>
            <w:r w:rsidR="007819F9">
              <w:rPr>
                <w:rFonts w:asciiTheme="minorHAnsi" w:hAnsiTheme="minorHAnsi" w:cstheme="minorHAnsi"/>
                <w:lang w:val="en-US"/>
              </w:rPr>
              <w:t xml:space="preserve"> –HQ/GMG/</w:t>
            </w:r>
            <w:r w:rsidR="003D695C">
              <w:rPr>
                <w:rFonts w:asciiTheme="minorHAnsi" w:hAnsiTheme="minorHAnsi" w:cstheme="minorHAnsi"/>
                <w:lang w:val="en-US"/>
              </w:rPr>
              <w:t>OSS/ISS</w:t>
            </w:r>
          </w:p>
        </w:tc>
        <w:tc>
          <w:tcPr>
            <w:tcW w:w="2694" w:type="dxa"/>
            <w:shd w:val="clear" w:color="auto" w:fill="auto"/>
            <w:vAlign w:val="center"/>
          </w:tcPr>
          <w:p w14:paraId="740401C1" w14:textId="77777777" w:rsidR="00406CBE" w:rsidRPr="000B472D" w:rsidRDefault="003D695C" w:rsidP="00CF2507">
            <w:pPr>
              <w:tabs>
                <w:tab w:val="left" w:pos="2652"/>
              </w:tabs>
              <w:rPr>
                <w:rFonts w:asciiTheme="minorHAnsi" w:hAnsiTheme="minorHAnsi" w:cstheme="minorHAnsi"/>
              </w:rPr>
            </w:pPr>
            <w:r>
              <w:rPr>
                <w:rFonts w:asciiTheme="minorHAnsi" w:hAnsiTheme="minorHAnsi" w:cstheme="minorHAnsi"/>
              </w:rPr>
              <w:t xml:space="preserve">D/OSS </w:t>
            </w:r>
          </w:p>
        </w:tc>
        <w:tc>
          <w:tcPr>
            <w:tcW w:w="4394" w:type="dxa"/>
            <w:vAlign w:val="center"/>
          </w:tcPr>
          <w:p w14:paraId="740401C2" w14:textId="77777777" w:rsidR="00406CBE" w:rsidRPr="000B472D" w:rsidRDefault="007819F9" w:rsidP="00CF2507">
            <w:pPr>
              <w:tabs>
                <w:tab w:val="left" w:pos="2652"/>
              </w:tabs>
              <w:rPr>
                <w:rFonts w:asciiTheme="minorHAnsi" w:hAnsiTheme="minorHAnsi" w:cstheme="minorHAnsi"/>
              </w:rPr>
            </w:pPr>
            <w:r>
              <w:rPr>
                <w:rFonts w:asciiTheme="minorHAnsi" w:hAnsiTheme="minorHAnsi" w:cstheme="minorHAnsi"/>
              </w:rPr>
              <w:t>1</w:t>
            </w:r>
            <w:r w:rsidRPr="007819F9">
              <w:rPr>
                <w:rFonts w:asciiTheme="minorHAnsi" w:hAnsiTheme="minorHAnsi" w:cstheme="minorHAnsi"/>
                <w:vertAlign w:val="superscript"/>
              </w:rPr>
              <w:t>st</w:t>
            </w:r>
            <w:r>
              <w:rPr>
                <w:rFonts w:asciiTheme="minorHAnsi" w:hAnsiTheme="minorHAnsi" w:cstheme="minorHAnsi"/>
              </w:rPr>
              <w:t xml:space="preserve"> Draft for Regional review</w:t>
            </w:r>
          </w:p>
        </w:tc>
      </w:tr>
      <w:tr w:rsidR="00406CBE" w:rsidRPr="000B472D" w14:paraId="740401C9" w14:textId="77777777" w:rsidTr="00CF2507">
        <w:trPr>
          <w:trHeight w:val="294"/>
        </w:trPr>
        <w:tc>
          <w:tcPr>
            <w:tcW w:w="1134" w:type="dxa"/>
            <w:shd w:val="clear" w:color="auto" w:fill="auto"/>
            <w:vAlign w:val="center"/>
          </w:tcPr>
          <w:p w14:paraId="740401C4" w14:textId="77777777" w:rsidR="00406CBE" w:rsidRPr="000B472D" w:rsidRDefault="00976C91" w:rsidP="00CF2507">
            <w:pPr>
              <w:tabs>
                <w:tab w:val="left" w:pos="2652"/>
              </w:tabs>
              <w:rPr>
                <w:rFonts w:asciiTheme="minorHAnsi" w:hAnsiTheme="minorHAnsi" w:cstheme="minorHAnsi"/>
              </w:rPr>
            </w:pPr>
            <w:r>
              <w:rPr>
                <w:rFonts w:asciiTheme="minorHAnsi" w:hAnsiTheme="minorHAnsi" w:cstheme="minorHAnsi"/>
              </w:rPr>
              <w:t>2</w:t>
            </w:r>
          </w:p>
        </w:tc>
        <w:tc>
          <w:tcPr>
            <w:tcW w:w="1418" w:type="dxa"/>
            <w:shd w:val="clear" w:color="auto" w:fill="auto"/>
            <w:vAlign w:val="center"/>
          </w:tcPr>
          <w:p w14:paraId="740401C5" w14:textId="77777777" w:rsidR="00406CBE" w:rsidRPr="000B472D" w:rsidRDefault="00976C91" w:rsidP="00CF2507">
            <w:pPr>
              <w:tabs>
                <w:tab w:val="left" w:pos="2652"/>
              </w:tabs>
              <w:rPr>
                <w:rFonts w:asciiTheme="minorHAnsi" w:hAnsiTheme="minorHAnsi" w:cstheme="minorHAnsi"/>
              </w:rPr>
            </w:pPr>
            <w:r>
              <w:rPr>
                <w:rFonts w:asciiTheme="minorHAnsi" w:hAnsiTheme="minorHAnsi" w:cstheme="minorHAnsi"/>
              </w:rPr>
              <w:t>1.10.2012</w:t>
            </w:r>
          </w:p>
        </w:tc>
        <w:tc>
          <w:tcPr>
            <w:tcW w:w="4252" w:type="dxa"/>
            <w:shd w:val="clear" w:color="auto" w:fill="auto"/>
            <w:vAlign w:val="center"/>
          </w:tcPr>
          <w:p w14:paraId="740401C6" w14:textId="77777777" w:rsidR="00406CBE" w:rsidRPr="000B472D" w:rsidRDefault="00976C91" w:rsidP="00CF2507">
            <w:pPr>
              <w:tabs>
                <w:tab w:val="left" w:pos="2652"/>
              </w:tabs>
              <w:rPr>
                <w:rFonts w:asciiTheme="minorHAnsi" w:hAnsiTheme="minorHAnsi" w:cstheme="minorHAnsi"/>
              </w:rPr>
            </w:pPr>
            <w:r>
              <w:rPr>
                <w:rFonts w:asciiTheme="minorHAnsi" w:hAnsiTheme="minorHAnsi" w:cstheme="minorHAnsi"/>
              </w:rPr>
              <w:t>C/ISS – HQ/GMG/OSS/ISS</w:t>
            </w:r>
          </w:p>
        </w:tc>
        <w:tc>
          <w:tcPr>
            <w:tcW w:w="2694" w:type="dxa"/>
            <w:shd w:val="clear" w:color="auto" w:fill="auto"/>
            <w:vAlign w:val="center"/>
          </w:tcPr>
          <w:p w14:paraId="740401C7" w14:textId="77777777" w:rsidR="00406CBE" w:rsidRPr="000B472D" w:rsidRDefault="00976C91" w:rsidP="00CF2507">
            <w:pPr>
              <w:tabs>
                <w:tab w:val="left" w:pos="2652"/>
              </w:tabs>
              <w:rPr>
                <w:rFonts w:asciiTheme="minorHAnsi" w:hAnsiTheme="minorHAnsi" w:cstheme="minorHAnsi"/>
              </w:rPr>
            </w:pPr>
            <w:r>
              <w:rPr>
                <w:rFonts w:asciiTheme="minorHAnsi" w:hAnsiTheme="minorHAnsi" w:cstheme="minorHAnsi"/>
              </w:rPr>
              <w:t>D/OSS</w:t>
            </w:r>
          </w:p>
        </w:tc>
        <w:tc>
          <w:tcPr>
            <w:tcW w:w="4394" w:type="dxa"/>
            <w:vAlign w:val="center"/>
          </w:tcPr>
          <w:p w14:paraId="740401C8" w14:textId="77777777" w:rsidR="00406CBE" w:rsidRPr="000B472D" w:rsidRDefault="00976C91" w:rsidP="00CF2507">
            <w:pPr>
              <w:tabs>
                <w:tab w:val="left" w:pos="2652"/>
              </w:tabs>
              <w:rPr>
                <w:rFonts w:asciiTheme="minorHAnsi" w:hAnsiTheme="minorHAnsi" w:cstheme="minorHAnsi"/>
              </w:rPr>
            </w:pPr>
            <w:r>
              <w:rPr>
                <w:rFonts w:asciiTheme="minorHAnsi" w:hAnsiTheme="minorHAnsi" w:cstheme="minorHAnsi"/>
              </w:rPr>
              <w:t>2</w:t>
            </w:r>
            <w:r w:rsidRPr="00976C91">
              <w:rPr>
                <w:rFonts w:asciiTheme="minorHAnsi" w:hAnsiTheme="minorHAnsi" w:cstheme="minorHAnsi"/>
                <w:vertAlign w:val="superscript"/>
              </w:rPr>
              <w:t>nd</w:t>
            </w:r>
            <w:r>
              <w:rPr>
                <w:rFonts w:asciiTheme="minorHAnsi" w:hAnsiTheme="minorHAnsi" w:cstheme="minorHAnsi"/>
              </w:rPr>
              <w:t xml:space="preserve"> draft for CIMPAV review</w:t>
            </w:r>
          </w:p>
        </w:tc>
      </w:tr>
      <w:tr w:rsidR="00406CBE" w:rsidRPr="000B472D" w14:paraId="740401CF" w14:textId="77777777" w:rsidTr="00CF2507">
        <w:trPr>
          <w:trHeight w:val="317"/>
        </w:trPr>
        <w:tc>
          <w:tcPr>
            <w:tcW w:w="1134" w:type="dxa"/>
            <w:shd w:val="clear" w:color="auto" w:fill="auto"/>
            <w:vAlign w:val="center"/>
          </w:tcPr>
          <w:p w14:paraId="740401CA" w14:textId="77777777" w:rsidR="00406CBE" w:rsidRPr="000B472D" w:rsidRDefault="00403A7A" w:rsidP="00CF2507">
            <w:pPr>
              <w:tabs>
                <w:tab w:val="left" w:pos="2652"/>
              </w:tabs>
              <w:rPr>
                <w:rFonts w:asciiTheme="minorHAnsi" w:hAnsiTheme="minorHAnsi" w:cstheme="minorHAnsi"/>
              </w:rPr>
            </w:pPr>
            <w:r>
              <w:rPr>
                <w:rFonts w:asciiTheme="minorHAnsi" w:hAnsiTheme="minorHAnsi" w:cstheme="minorHAnsi"/>
              </w:rPr>
              <w:t>3</w:t>
            </w:r>
          </w:p>
        </w:tc>
        <w:tc>
          <w:tcPr>
            <w:tcW w:w="1418" w:type="dxa"/>
            <w:shd w:val="clear" w:color="auto" w:fill="auto"/>
            <w:vAlign w:val="center"/>
          </w:tcPr>
          <w:p w14:paraId="740401CB" w14:textId="77777777" w:rsidR="00406CBE" w:rsidRPr="000B472D" w:rsidRDefault="00403A7A" w:rsidP="00CF2507">
            <w:pPr>
              <w:tabs>
                <w:tab w:val="left" w:pos="2652"/>
              </w:tabs>
              <w:rPr>
                <w:rFonts w:asciiTheme="minorHAnsi" w:hAnsiTheme="minorHAnsi" w:cstheme="minorHAnsi"/>
              </w:rPr>
            </w:pPr>
            <w:r>
              <w:rPr>
                <w:rFonts w:asciiTheme="minorHAnsi" w:hAnsiTheme="minorHAnsi" w:cstheme="minorHAnsi"/>
              </w:rPr>
              <w:t>23.10.12</w:t>
            </w:r>
          </w:p>
        </w:tc>
        <w:tc>
          <w:tcPr>
            <w:tcW w:w="4252" w:type="dxa"/>
            <w:shd w:val="clear" w:color="auto" w:fill="auto"/>
            <w:vAlign w:val="center"/>
          </w:tcPr>
          <w:p w14:paraId="740401CC" w14:textId="77777777" w:rsidR="00406CBE" w:rsidRPr="000F7388" w:rsidRDefault="00403A7A" w:rsidP="00CF2507">
            <w:pPr>
              <w:tabs>
                <w:tab w:val="left" w:pos="2652"/>
              </w:tabs>
              <w:rPr>
                <w:rFonts w:asciiTheme="minorHAnsi" w:hAnsiTheme="minorHAnsi" w:cstheme="minorHAnsi"/>
                <w:lang w:val="en-US"/>
              </w:rPr>
            </w:pPr>
            <w:r>
              <w:rPr>
                <w:rFonts w:asciiTheme="minorHAnsi" w:hAnsiTheme="minorHAnsi" w:cstheme="minorHAnsi"/>
                <w:lang w:val="en-US"/>
              </w:rPr>
              <w:t>C/ISS – HQ/GMG/OSS/ISS</w:t>
            </w:r>
          </w:p>
        </w:tc>
        <w:tc>
          <w:tcPr>
            <w:tcW w:w="2694" w:type="dxa"/>
            <w:shd w:val="clear" w:color="auto" w:fill="auto"/>
            <w:vAlign w:val="center"/>
          </w:tcPr>
          <w:p w14:paraId="740401CD" w14:textId="77777777" w:rsidR="00406CBE" w:rsidRPr="00403A7A" w:rsidRDefault="00EF7EB6" w:rsidP="00EF7EB6">
            <w:pPr>
              <w:tabs>
                <w:tab w:val="left" w:pos="2652"/>
              </w:tabs>
              <w:rPr>
                <w:rFonts w:asciiTheme="minorHAnsi" w:hAnsiTheme="minorHAnsi" w:cstheme="minorHAnsi"/>
                <w:lang w:val="en-US"/>
              </w:rPr>
            </w:pPr>
            <w:r>
              <w:rPr>
                <w:rFonts w:asciiTheme="minorHAnsi" w:hAnsiTheme="minorHAnsi" w:cstheme="minorHAnsi"/>
                <w:lang w:val="en-US"/>
              </w:rPr>
              <w:t>LEECH, Bruce; PRESTON, Richard</w:t>
            </w:r>
          </w:p>
        </w:tc>
        <w:tc>
          <w:tcPr>
            <w:tcW w:w="4394" w:type="dxa"/>
            <w:vAlign w:val="center"/>
          </w:tcPr>
          <w:p w14:paraId="740401CE" w14:textId="77777777" w:rsidR="00406CBE" w:rsidRPr="000B472D" w:rsidRDefault="00403A7A" w:rsidP="00CF2507">
            <w:pPr>
              <w:tabs>
                <w:tab w:val="left" w:pos="2652"/>
              </w:tabs>
              <w:rPr>
                <w:rFonts w:asciiTheme="minorHAnsi" w:hAnsiTheme="minorHAnsi" w:cstheme="minorHAnsi"/>
              </w:rPr>
            </w:pPr>
            <w:r>
              <w:rPr>
                <w:rFonts w:asciiTheme="minorHAnsi" w:hAnsiTheme="minorHAnsi" w:cstheme="minorHAnsi"/>
              </w:rPr>
              <w:t>3</w:t>
            </w:r>
            <w:r w:rsidRPr="00403A7A">
              <w:rPr>
                <w:rFonts w:asciiTheme="minorHAnsi" w:hAnsiTheme="minorHAnsi" w:cstheme="minorHAnsi"/>
                <w:vertAlign w:val="superscript"/>
              </w:rPr>
              <w:t>rd</w:t>
            </w:r>
            <w:r>
              <w:rPr>
                <w:rFonts w:asciiTheme="minorHAnsi" w:hAnsiTheme="minorHAnsi" w:cstheme="minorHAnsi"/>
              </w:rPr>
              <w:t xml:space="preserve"> draft</w:t>
            </w:r>
          </w:p>
        </w:tc>
      </w:tr>
      <w:tr w:rsidR="000F183E" w:rsidRPr="000B472D" w14:paraId="740401D5" w14:textId="77777777" w:rsidTr="00CF2507">
        <w:trPr>
          <w:trHeight w:val="317"/>
        </w:trPr>
        <w:tc>
          <w:tcPr>
            <w:tcW w:w="1134" w:type="dxa"/>
            <w:shd w:val="clear" w:color="auto" w:fill="auto"/>
            <w:vAlign w:val="center"/>
          </w:tcPr>
          <w:p w14:paraId="740401D0" w14:textId="77777777" w:rsidR="000F183E" w:rsidRPr="000B472D" w:rsidRDefault="000F183E" w:rsidP="00CF2507">
            <w:pPr>
              <w:tabs>
                <w:tab w:val="left" w:pos="2652"/>
              </w:tabs>
              <w:rPr>
                <w:rFonts w:asciiTheme="minorHAnsi" w:hAnsiTheme="minorHAnsi" w:cstheme="minorHAnsi"/>
              </w:rPr>
            </w:pPr>
            <w:r>
              <w:rPr>
                <w:rFonts w:asciiTheme="minorHAnsi" w:hAnsiTheme="minorHAnsi" w:cstheme="minorHAnsi"/>
              </w:rPr>
              <w:t>4</w:t>
            </w:r>
          </w:p>
        </w:tc>
        <w:tc>
          <w:tcPr>
            <w:tcW w:w="1418" w:type="dxa"/>
            <w:shd w:val="clear" w:color="auto" w:fill="auto"/>
            <w:vAlign w:val="center"/>
          </w:tcPr>
          <w:p w14:paraId="740401D1" w14:textId="77777777" w:rsidR="000F183E" w:rsidRPr="000B472D" w:rsidRDefault="000F183E" w:rsidP="00CF2507">
            <w:pPr>
              <w:tabs>
                <w:tab w:val="left" w:pos="2652"/>
              </w:tabs>
              <w:rPr>
                <w:rFonts w:asciiTheme="minorHAnsi" w:hAnsiTheme="minorHAnsi" w:cstheme="minorHAnsi"/>
              </w:rPr>
            </w:pPr>
            <w:r>
              <w:rPr>
                <w:rFonts w:asciiTheme="minorHAnsi" w:hAnsiTheme="minorHAnsi" w:cstheme="minorHAnsi"/>
              </w:rPr>
              <w:t>1.11.12</w:t>
            </w:r>
          </w:p>
        </w:tc>
        <w:tc>
          <w:tcPr>
            <w:tcW w:w="4252" w:type="dxa"/>
            <w:shd w:val="clear" w:color="auto" w:fill="auto"/>
            <w:vAlign w:val="center"/>
          </w:tcPr>
          <w:p w14:paraId="740401D2" w14:textId="77777777" w:rsidR="000F183E" w:rsidRPr="000B472D" w:rsidRDefault="000F183E" w:rsidP="00CF2507">
            <w:pPr>
              <w:tabs>
                <w:tab w:val="left" w:pos="2652"/>
              </w:tabs>
              <w:rPr>
                <w:rFonts w:asciiTheme="minorHAnsi" w:hAnsiTheme="minorHAnsi" w:cstheme="minorHAnsi"/>
              </w:rPr>
            </w:pPr>
            <w:r>
              <w:rPr>
                <w:rFonts w:asciiTheme="minorHAnsi" w:hAnsiTheme="minorHAnsi" w:cstheme="minorHAnsi"/>
              </w:rPr>
              <w:t>C/ISS – HQ/GMG/OSS/ISS</w:t>
            </w:r>
          </w:p>
        </w:tc>
        <w:tc>
          <w:tcPr>
            <w:tcW w:w="2694" w:type="dxa"/>
            <w:shd w:val="clear" w:color="auto" w:fill="auto"/>
            <w:vAlign w:val="center"/>
          </w:tcPr>
          <w:p w14:paraId="740401D3" w14:textId="77777777" w:rsidR="000F183E" w:rsidRPr="00403A7A" w:rsidRDefault="000F183E" w:rsidP="000F183E">
            <w:pPr>
              <w:tabs>
                <w:tab w:val="left" w:pos="2652"/>
              </w:tabs>
              <w:rPr>
                <w:rFonts w:asciiTheme="minorHAnsi" w:hAnsiTheme="minorHAnsi" w:cstheme="minorHAnsi"/>
                <w:lang w:val="en-US"/>
              </w:rPr>
            </w:pPr>
            <w:r>
              <w:rPr>
                <w:rFonts w:asciiTheme="minorHAnsi" w:hAnsiTheme="minorHAnsi" w:cstheme="minorHAnsi"/>
                <w:lang w:val="en-US"/>
              </w:rPr>
              <w:t>LEECH, Bruce; PRESTON, Richard</w:t>
            </w:r>
          </w:p>
        </w:tc>
        <w:tc>
          <w:tcPr>
            <w:tcW w:w="4394" w:type="dxa"/>
            <w:vAlign w:val="center"/>
          </w:tcPr>
          <w:p w14:paraId="740401D4" w14:textId="77777777" w:rsidR="000F183E" w:rsidRPr="000B472D" w:rsidRDefault="000F183E" w:rsidP="00CF2507">
            <w:pPr>
              <w:tabs>
                <w:tab w:val="left" w:pos="2652"/>
              </w:tabs>
              <w:rPr>
                <w:rFonts w:asciiTheme="minorHAnsi" w:hAnsiTheme="minorHAnsi" w:cstheme="minorHAnsi"/>
              </w:rPr>
            </w:pPr>
            <w:r>
              <w:rPr>
                <w:rFonts w:asciiTheme="minorHAnsi" w:hAnsiTheme="minorHAnsi" w:cstheme="minorHAnsi"/>
              </w:rPr>
              <w:t>4</w:t>
            </w:r>
            <w:r w:rsidRPr="000F183E">
              <w:rPr>
                <w:rFonts w:asciiTheme="minorHAnsi" w:hAnsiTheme="minorHAnsi" w:cstheme="minorHAnsi"/>
                <w:vertAlign w:val="superscript"/>
              </w:rPr>
              <w:t>TH</w:t>
            </w:r>
            <w:r>
              <w:rPr>
                <w:rFonts w:asciiTheme="minorHAnsi" w:hAnsiTheme="minorHAnsi" w:cstheme="minorHAnsi"/>
              </w:rPr>
              <w:t xml:space="preserve"> draft</w:t>
            </w:r>
          </w:p>
        </w:tc>
      </w:tr>
      <w:tr w:rsidR="000F183E" w:rsidRPr="000B472D" w14:paraId="740401DB" w14:textId="77777777" w:rsidTr="00CF2507">
        <w:trPr>
          <w:trHeight w:val="317"/>
        </w:trPr>
        <w:tc>
          <w:tcPr>
            <w:tcW w:w="1134" w:type="dxa"/>
            <w:shd w:val="clear" w:color="auto" w:fill="auto"/>
            <w:vAlign w:val="center"/>
          </w:tcPr>
          <w:p w14:paraId="740401D6" w14:textId="77777777" w:rsidR="000F183E" w:rsidRPr="000B472D" w:rsidRDefault="000F183E" w:rsidP="00CF2507">
            <w:pPr>
              <w:tabs>
                <w:tab w:val="left" w:pos="2652"/>
              </w:tabs>
              <w:rPr>
                <w:rFonts w:asciiTheme="minorHAnsi" w:hAnsiTheme="minorHAnsi" w:cstheme="minorHAnsi"/>
              </w:rPr>
            </w:pPr>
            <w:r>
              <w:rPr>
                <w:rFonts w:asciiTheme="minorHAnsi" w:hAnsiTheme="minorHAnsi" w:cstheme="minorHAnsi"/>
              </w:rPr>
              <w:t>5</w:t>
            </w:r>
          </w:p>
        </w:tc>
        <w:tc>
          <w:tcPr>
            <w:tcW w:w="1418" w:type="dxa"/>
            <w:shd w:val="clear" w:color="auto" w:fill="auto"/>
            <w:vAlign w:val="center"/>
          </w:tcPr>
          <w:p w14:paraId="740401D7" w14:textId="77777777" w:rsidR="000F183E" w:rsidRPr="000B472D" w:rsidRDefault="000F183E" w:rsidP="000F183E">
            <w:pPr>
              <w:tabs>
                <w:tab w:val="left" w:pos="2652"/>
              </w:tabs>
              <w:rPr>
                <w:rFonts w:asciiTheme="minorHAnsi" w:hAnsiTheme="minorHAnsi" w:cstheme="minorHAnsi"/>
              </w:rPr>
            </w:pPr>
            <w:r>
              <w:rPr>
                <w:rFonts w:asciiTheme="minorHAnsi" w:hAnsiTheme="minorHAnsi" w:cstheme="minorHAnsi"/>
              </w:rPr>
              <w:t>1.11.12</w:t>
            </w:r>
          </w:p>
        </w:tc>
        <w:tc>
          <w:tcPr>
            <w:tcW w:w="4252" w:type="dxa"/>
            <w:shd w:val="clear" w:color="auto" w:fill="auto"/>
            <w:vAlign w:val="center"/>
          </w:tcPr>
          <w:p w14:paraId="740401D8" w14:textId="77777777" w:rsidR="000F183E" w:rsidRPr="000B472D" w:rsidRDefault="000F183E" w:rsidP="000F183E">
            <w:pPr>
              <w:tabs>
                <w:tab w:val="left" w:pos="2652"/>
              </w:tabs>
              <w:rPr>
                <w:rFonts w:asciiTheme="minorHAnsi" w:hAnsiTheme="minorHAnsi" w:cstheme="minorHAnsi"/>
              </w:rPr>
            </w:pPr>
            <w:r>
              <w:rPr>
                <w:rFonts w:asciiTheme="minorHAnsi" w:hAnsiTheme="minorHAnsi" w:cstheme="minorHAnsi"/>
              </w:rPr>
              <w:t>C/ISS – HQ/GMG/OSS/ISS</w:t>
            </w:r>
          </w:p>
        </w:tc>
        <w:tc>
          <w:tcPr>
            <w:tcW w:w="2694" w:type="dxa"/>
            <w:shd w:val="clear" w:color="auto" w:fill="auto"/>
            <w:vAlign w:val="center"/>
          </w:tcPr>
          <w:p w14:paraId="740401D9" w14:textId="77777777" w:rsidR="000F183E" w:rsidRPr="00403A7A" w:rsidRDefault="000F183E" w:rsidP="000F183E">
            <w:pPr>
              <w:tabs>
                <w:tab w:val="left" w:pos="2652"/>
              </w:tabs>
              <w:rPr>
                <w:rFonts w:asciiTheme="minorHAnsi" w:hAnsiTheme="minorHAnsi" w:cstheme="minorHAnsi"/>
                <w:lang w:val="en-US"/>
              </w:rPr>
            </w:pPr>
            <w:r>
              <w:rPr>
                <w:rFonts w:asciiTheme="minorHAnsi" w:hAnsiTheme="minorHAnsi" w:cstheme="minorHAnsi"/>
                <w:lang w:val="en-US"/>
              </w:rPr>
              <w:t>LEECH, Bruce; PRESTON, Richard</w:t>
            </w:r>
          </w:p>
        </w:tc>
        <w:tc>
          <w:tcPr>
            <w:tcW w:w="4394" w:type="dxa"/>
            <w:vAlign w:val="center"/>
          </w:tcPr>
          <w:p w14:paraId="740401DA" w14:textId="77777777" w:rsidR="000F183E" w:rsidRPr="000B472D" w:rsidRDefault="000F183E" w:rsidP="000F183E">
            <w:pPr>
              <w:tabs>
                <w:tab w:val="left" w:pos="2652"/>
              </w:tabs>
              <w:rPr>
                <w:rFonts w:asciiTheme="minorHAnsi" w:hAnsiTheme="minorHAnsi" w:cstheme="minorHAnsi"/>
              </w:rPr>
            </w:pPr>
            <w:r>
              <w:rPr>
                <w:rFonts w:asciiTheme="minorHAnsi" w:hAnsiTheme="minorHAnsi" w:cstheme="minorHAnsi"/>
              </w:rPr>
              <w:t>Final</w:t>
            </w:r>
          </w:p>
        </w:tc>
      </w:tr>
      <w:tr w:rsidR="000F183E" w:rsidRPr="000B472D" w14:paraId="740401E1" w14:textId="77777777" w:rsidTr="00CF2507">
        <w:trPr>
          <w:trHeight w:val="317"/>
        </w:trPr>
        <w:tc>
          <w:tcPr>
            <w:tcW w:w="1134" w:type="dxa"/>
            <w:shd w:val="clear" w:color="auto" w:fill="auto"/>
            <w:vAlign w:val="center"/>
          </w:tcPr>
          <w:p w14:paraId="740401DC" w14:textId="7D273199" w:rsidR="000F183E" w:rsidRPr="000B472D" w:rsidRDefault="00E00400" w:rsidP="00CF2507">
            <w:pPr>
              <w:tabs>
                <w:tab w:val="left" w:pos="2652"/>
              </w:tabs>
              <w:rPr>
                <w:rFonts w:asciiTheme="minorHAnsi" w:hAnsiTheme="minorHAnsi" w:cstheme="minorHAnsi"/>
              </w:rPr>
            </w:pPr>
            <w:r>
              <w:rPr>
                <w:rFonts w:asciiTheme="minorHAnsi" w:hAnsiTheme="minorHAnsi" w:cstheme="minorHAnsi"/>
              </w:rPr>
              <w:t>6</w:t>
            </w:r>
          </w:p>
        </w:tc>
        <w:tc>
          <w:tcPr>
            <w:tcW w:w="1418" w:type="dxa"/>
            <w:shd w:val="clear" w:color="auto" w:fill="auto"/>
            <w:vAlign w:val="center"/>
          </w:tcPr>
          <w:p w14:paraId="740401DD" w14:textId="0CD6DF6D" w:rsidR="000F183E" w:rsidRPr="000B472D" w:rsidRDefault="00E00400" w:rsidP="00CF2507">
            <w:pPr>
              <w:tabs>
                <w:tab w:val="left" w:pos="2652"/>
              </w:tabs>
              <w:rPr>
                <w:rFonts w:asciiTheme="minorHAnsi" w:hAnsiTheme="minorHAnsi" w:cstheme="minorHAnsi"/>
              </w:rPr>
            </w:pPr>
            <w:r>
              <w:rPr>
                <w:rFonts w:asciiTheme="minorHAnsi" w:hAnsiTheme="minorHAnsi" w:cstheme="minorHAnsi"/>
              </w:rPr>
              <w:t>17.04/18</w:t>
            </w:r>
          </w:p>
        </w:tc>
        <w:tc>
          <w:tcPr>
            <w:tcW w:w="4252" w:type="dxa"/>
            <w:shd w:val="clear" w:color="auto" w:fill="auto"/>
            <w:vAlign w:val="center"/>
          </w:tcPr>
          <w:p w14:paraId="740401DE" w14:textId="00A8698C" w:rsidR="000F183E" w:rsidRPr="000B472D" w:rsidRDefault="00E00400" w:rsidP="00CF2507">
            <w:pPr>
              <w:tabs>
                <w:tab w:val="left" w:pos="2652"/>
              </w:tabs>
              <w:rPr>
                <w:rFonts w:asciiTheme="minorHAnsi" w:hAnsiTheme="minorHAnsi" w:cstheme="minorHAnsi"/>
              </w:rPr>
            </w:pPr>
            <w:r>
              <w:rPr>
                <w:rFonts w:asciiTheme="minorHAnsi" w:hAnsiTheme="minorHAnsi" w:cstheme="minorHAnsi"/>
              </w:rPr>
              <w:t>C/ISS – HQ/GMG/OSS/ISS</w:t>
            </w:r>
          </w:p>
        </w:tc>
        <w:tc>
          <w:tcPr>
            <w:tcW w:w="2694" w:type="dxa"/>
            <w:shd w:val="clear" w:color="auto" w:fill="auto"/>
            <w:vAlign w:val="center"/>
          </w:tcPr>
          <w:p w14:paraId="740401DF" w14:textId="190B22D9" w:rsidR="000F183E" w:rsidRPr="000B472D" w:rsidRDefault="00E00400" w:rsidP="00CF2507">
            <w:pPr>
              <w:tabs>
                <w:tab w:val="left" w:pos="2652"/>
              </w:tabs>
              <w:rPr>
                <w:rFonts w:asciiTheme="minorHAnsi" w:hAnsiTheme="minorHAnsi" w:cstheme="minorHAnsi"/>
              </w:rPr>
            </w:pPr>
            <w:r>
              <w:rPr>
                <w:rFonts w:asciiTheme="minorHAnsi" w:hAnsiTheme="minorHAnsi" w:cstheme="minorHAnsi"/>
              </w:rPr>
              <w:t>D/OSS</w:t>
            </w:r>
          </w:p>
        </w:tc>
        <w:tc>
          <w:tcPr>
            <w:tcW w:w="4394" w:type="dxa"/>
            <w:vAlign w:val="center"/>
          </w:tcPr>
          <w:p w14:paraId="740401E0" w14:textId="021CF646" w:rsidR="000F183E" w:rsidRPr="000B472D" w:rsidRDefault="00E00400" w:rsidP="00CF2507">
            <w:pPr>
              <w:tabs>
                <w:tab w:val="left" w:pos="2652"/>
              </w:tabs>
              <w:rPr>
                <w:rFonts w:asciiTheme="minorHAnsi" w:hAnsiTheme="minorHAnsi" w:cstheme="minorHAnsi"/>
              </w:rPr>
            </w:pPr>
            <w:r>
              <w:rPr>
                <w:rFonts w:asciiTheme="minorHAnsi" w:hAnsiTheme="minorHAnsi" w:cstheme="minorHAnsi"/>
              </w:rPr>
              <w:t>Edits to reflect remaining of real estate fund</w:t>
            </w:r>
          </w:p>
        </w:tc>
      </w:tr>
      <w:tr w:rsidR="000F183E" w:rsidRPr="000B472D" w14:paraId="740401E7" w14:textId="77777777" w:rsidTr="00CF2507">
        <w:trPr>
          <w:trHeight w:val="317"/>
        </w:trPr>
        <w:tc>
          <w:tcPr>
            <w:tcW w:w="1134" w:type="dxa"/>
            <w:shd w:val="clear" w:color="auto" w:fill="auto"/>
            <w:vAlign w:val="center"/>
          </w:tcPr>
          <w:p w14:paraId="740401E2" w14:textId="77777777" w:rsidR="000F183E" w:rsidRPr="000B472D" w:rsidRDefault="000F183E" w:rsidP="00CF2507">
            <w:pPr>
              <w:tabs>
                <w:tab w:val="left" w:pos="2652"/>
              </w:tabs>
              <w:rPr>
                <w:rFonts w:asciiTheme="minorHAnsi" w:hAnsiTheme="minorHAnsi" w:cstheme="minorHAnsi"/>
              </w:rPr>
            </w:pPr>
          </w:p>
        </w:tc>
        <w:tc>
          <w:tcPr>
            <w:tcW w:w="1418" w:type="dxa"/>
            <w:shd w:val="clear" w:color="auto" w:fill="auto"/>
            <w:vAlign w:val="center"/>
          </w:tcPr>
          <w:p w14:paraId="740401E3" w14:textId="77777777" w:rsidR="000F183E" w:rsidRPr="000B472D" w:rsidRDefault="000F183E" w:rsidP="00CF2507">
            <w:pPr>
              <w:tabs>
                <w:tab w:val="left" w:pos="2652"/>
              </w:tabs>
              <w:rPr>
                <w:rFonts w:asciiTheme="minorHAnsi" w:hAnsiTheme="minorHAnsi" w:cstheme="minorHAnsi"/>
              </w:rPr>
            </w:pPr>
          </w:p>
        </w:tc>
        <w:tc>
          <w:tcPr>
            <w:tcW w:w="4252" w:type="dxa"/>
            <w:shd w:val="clear" w:color="auto" w:fill="auto"/>
            <w:vAlign w:val="center"/>
          </w:tcPr>
          <w:p w14:paraId="740401E4" w14:textId="77777777" w:rsidR="000F183E" w:rsidRPr="000B472D" w:rsidRDefault="000F183E" w:rsidP="00CF2507">
            <w:pPr>
              <w:tabs>
                <w:tab w:val="left" w:pos="2652"/>
              </w:tabs>
              <w:rPr>
                <w:rFonts w:asciiTheme="minorHAnsi" w:hAnsiTheme="minorHAnsi" w:cstheme="minorHAnsi"/>
              </w:rPr>
            </w:pPr>
          </w:p>
        </w:tc>
        <w:tc>
          <w:tcPr>
            <w:tcW w:w="2694" w:type="dxa"/>
            <w:shd w:val="clear" w:color="auto" w:fill="auto"/>
            <w:vAlign w:val="center"/>
          </w:tcPr>
          <w:p w14:paraId="740401E5" w14:textId="77777777" w:rsidR="000F183E" w:rsidRPr="000B472D" w:rsidRDefault="000F183E" w:rsidP="00CF2507">
            <w:pPr>
              <w:tabs>
                <w:tab w:val="left" w:pos="2652"/>
              </w:tabs>
              <w:rPr>
                <w:rFonts w:asciiTheme="minorHAnsi" w:hAnsiTheme="minorHAnsi" w:cstheme="minorHAnsi"/>
              </w:rPr>
            </w:pPr>
          </w:p>
        </w:tc>
        <w:tc>
          <w:tcPr>
            <w:tcW w:w="4394" w:type="dxa"/>
            <w:vAlign w:val="center"/>
          </w:tcPr>
          <w:p w14:paraId="740401E6" w14:textId="77777777" w:rsidR="000F183E" w:rsidRPr="000B472D" w:rsidRDefault="000F183E" w:rsidP="00CF2507">
            <w:pPr>
              <w:tabs>
                <w:tab w:val="left" w:pos="2652"/>
              </w:tabs>
              <w:rPr>
                <w:rFonts w:asciiTheme="minorHAnsi" w:hAnsiTheme="minorHAnsi" w:cstheme="minorHAnsi"/>
              </w:rPr>
            </w:pPr>
          </w:p>
        </w:tc>
      </w:tr>
      <w:tr w:rsidR="000F183E" w:rsidRPr="000B472D" w14:paraId="740401ED" w14:textId="77777777" w:rsidTr="00CF2507">
        <w:trPr>
          <w:trHeight w:val="317"/>
        </w:trPr>
        <w:tc>
          <w:tcPr>
            <w:tcW w:w="1134" w:type="dxa"/>
            <w:shd w:val="clear" w:color="auto" w:fill="auto"/>
            <w:vAlign w:val="center"/>
          </w:tcPr>
          <w:p w14:paraId="740401E8" w14:textId="77777777" w:rsidR="000F183E" w:rsidRPr="000B472D" w:rsidRDefault="000F183E" w:rsidP="00CF2507">
            <w:pPr>
              <w:tabs>
                <w:tab w:val="left" w:pos="2652"/>
              </w:tabs>
              <w:rPr>
                <w:rFonts w:asciiTheme="minorHAnsi" w:hAnsiTheme="minorHAnsi" w:cstheme="minorHAnsi"/>
              </w:rPr>
            </w:pPr>
          </w:p>
        </w:tc>
        <w:tc>
          <w:tcPr>
            <w:tcW w:w="1418" w:type="dxa"/>
            <w:shd w:val="clear" w:color="auto" w:fill="auto"/>
            <w:vAlign w:val="center"/>
          </w:tcPr>
          <w:p w14:paraId="740401E9" w14:textId="77777777" w:rsidR="000F183E" w:rsidRPr="000B472D" w:rsidRDefault="000F183E" w:rsidP="00CF2507">
            <w:pPr>
              <w:tabs>
                <w:tab w:val="left" w:pos="2652"/>
              </w:tabs>
              <w:rPr>
                <w:rFonts w:asciiTheme="minorHAnsi" w:hAnsiTheme="minorHAnsi" w:cstheme="minorHAnsi"/>
              </w:rPr>
            </w:pPr>
          </w:p>
        </w:tc>
        <w:tc>
          <w:tcPr>
            <w:tcW w:w="4252" w:type="dxa"/>
            <w:shd w:val="clear" w:color="auto" w:fill="auto"/>
            <w:vAlign w:val="center"/>
          </w:tcPr>
          <w:p w14:paraId="740401EA" w14:textId="77777777" w:rsidR="000F183E" w:rsidRPr="000B472D" w:rsidRDefault="000F183E" w:rsidP="00CF2507">
            <w:pPr>
              <w:tabs>
                <w:tab w:val="left" w:pos="2652"/>
              </w:tabs>
              <w:rPr>
                <w:rFonts w:asciiTheme="minorHAnsi" w:hAnsiTheme="minorHAnsi" w:cstheme="minorHAnsi"/>
              </w:rPr>
            </w:pPr>
          </w:p>
        </w:tc>
        <w:tc>
          <w:tcPr>
            <w:tcW w:w="2694" w:type="dxa"/>
            <w:shd w:val="clear" w:color="auto" w:fill="auto"/>
            <w:vAlign w:val="center"/>
          </w:tcPr>
          <w:p w14:paraId="740401EB" w14:textId="77777777" w:rsidR="000F183E" w:rsidRPr="000B472D" w:rsidRDefault="000F183E" w:rsidP="00CF2507">
            <w:pPr>
              <w:tabs>
                <w:tab w:val="left" w:pos="2652"/>
              </w:tabs>
              <w:rPr>
                <w:rFonts w:asciiTheme="minorHAnsi" w:hAnsiTheme="minorHAnsi" w:cstheme="minorHAnsi"/>
              </w:rPr>
            </w:pPr>
          </w:p>
        </w:tc>
        <w:tc>
          <w:tcPr>
            <w:tcW w:w="4394" w:type="dxa"/>
            <w:vAlign w:val="center"/>
          </w:tcPr>
          <w:p w14:paraId="740401EC" w14:textId="77777777" w:rsidR="000F183E" w:rsidRPr="000B472D" w:rsidRDefault="000F183E" w:rsidP="00CF2507">
            <w:pPr>
              <w:tabs>
                <w:tab w:val="left" w:pos="2652"/>
              </w:tabs>
              <w:rPr>
                <w:rFonts w:asciiTheme="minorHAnsi" w:hAnsiTheme="minorHAnsi" w:cstheme="minorHAnsi"/>
              </w:rPr>
            </w:pPr>
          </w:p>
        </w:tc>
      </w:tr>
      <w:tr w:rsidR="000F183E" w:rsidRPr="000B472D" w14:paraId="740401F3" w14:textId="77777777" w:rsidTr="00CF2507">
        <w:trPr>
          <w:trHeight w:val="317"/>
        </w:trPr>
        <w:tc>
          <w:tcPr>
            <w:tcW w:w="1134" w:type="dxa"/>
            <w:shd w:val="clear" w:color="auto" w:fill="auto"/>
            <w:vAlign w:val="center"/>
          </w:tcPr>
          <w:p w14:paraId="740401EE" w14:textId="77777777" w:rsidR="000F183E" w:rsidRPr="000B472D" w:rsidRDefault="000F183E" w:rsidP="00CF2507">
            <w:pPr>
              <w:tabs>
                <w:tab w:val="left" w:pos="2652"/>
              </w:tabs>
              <w:rPr>
                <w:rFonts w:asciiTheme="minorHAnsi" w:hAnsiTheme="minorHAnsi" w:cstheme="minorHAnsi"/>
              </w:rPr>
            </w:pPr>
          </w:p>
        </w:tc>
        <w:tc>
          <w:tcPr>
            <w:tcW w:w="1418" w:type="dxa"/>
            <w:shd w:val="clear" w:color="auto" w:fill="auto"/>
            <w:vAlign w:val="center"/>
          </w:tcPr>
          <w:p w14:paraId="740401EF" w14:textId="77777777" w:rsidR="000F183E" w:rsidRPr="000B472D" w:rsidRDefault="000F183E" w:rsidP="00CF2507">
            <w:pPr>
              <w:tabs>
                <w:tab w:val="left" w:pos="2652"/>
              </w:tabs>
              <w:rPr>
                <w:rFonts w:asciiTheme="minorHAnsi" w:hAnsiTheme="minorHAnsi" w:cstheme="minorHAnsi"/>
              </w:rPr>
            </w:pPr>
          </w:p>
        </w:tc>
        <w:tc>
          <w:tcPr>
            <w:tcW w:w="4252" w:type="dxa"/>
            <w:shd w:val="clear" w:color="auto" w:fill="auto"/>
            <w:vAlign w:val="center"/>
          </w:tcPr>
          <w:p w14:paraId="740401F0" w14:textId="77777777" w:rsidR="000F183E" w:rsidRPr="000B472D" w:rsidRDefault="000F183E" w:rsidP="00CF2507">
            <w:pPr>
              <w:tabs>
                <w:tab w:val="left" w:pos="2652"/>
              </w:tabs>
              <w:rPr>
                <w:rFonts w:asciiTheme="minorHAnsi" w:hAnsiTheme="minorHAnsi" w:cstheme="minorHAnsi"/>
              </w:rPr>
            </w:pPr>
          </w:p>
        </w:tc>
        <w:tc>
          <w:tcPr>
            <w:tcW w:w="2694" w:type="dxa"/>
            <w:shd w:val="clear" w:color="auto" w:fill="auto"/>
            <w:vAlign w:val="center"/>
          </w:tcPr>
          <w:p w14:paraId="740401F1" w14:textId="77777777" w:rsidR="000F183E" w:rsidRPr="000B472D" w:rsidRDefault="000F183E" w:rsidP="00CF2507">
            <w:pPr>
              <w:tabs>
                <w:tab w:val="left" w:pos="2652"/>
              </w:tabs>
              <w:rPr>
                <w:rFonts w:asciiTheme="minorHAnsi" w:hAnsiTheme="minorHAnsi" w:cstheme="minorHAnsi"/>
              </w:rPr>
            </w:pPr>
          </w:p>
        </w:tc>
        <w:tc>
          <w:tcPr>
            <w:tcW w:w="4394" w:type="dxa"/>
            <w:vAlign w:val="center"/>
          </w:tcPr>
          <w:p w14:paraId="740401F2" w14:textId="77777777" w:rsidR="000F183E" w:rsidRPr="000B472D" w:rsidRDefault="000F183E" w:rsidP="00CF2507">
            <w:pPr>
              <w:tabs>
                <w:tab w:val="left" w:pos="2652"/>
              </w:tabs>
              <w:rPr>
                <w:rFonts w:asciiTheme="minorHAnsi" w:hAnsiTheme="minorHAnsi" w:cstheme="minorHAnsi"/>
              </w:rPr>
            </w:pPr>
          </w:p>
        </w:tc>
      </w:tr>
      <w:tr w:rsidR="000F183E" w:rsidRPr="000B472D" w14:paraId="740401F9" w14:textId="77777777" w:rsidTr="00CF2507">
        <w:trPr>
          <w:trHeight w:val="317"/>
        </w:trPr>
        <w:tc>
          <w:tcPr>
            <w:tcW w:w="1134" w:type="dxa"/>
            <w:shd w:val="clear" w:color="auto" w:fill="auto"/>
            <w:vAlign w:val="center"/>
          </w:tcPr>
          <w:p w14:paraId="740401F4" w14:textId="77777777" w:rsidR="000F183E" w:rsidRPr="000B472D" w:rsidRDefault="000F183E" w:rsidP="00CF2507">
            <w:pPr>
              <w:tabs>
                <w:tab w:val="left" w:pos="2652"/>
              </w:tabs>
              <w:rPr>
                <w:rFonts w:asciiTheme="minorHAnsi" w:hAnsiTheme="minorHAnsi" w:cstheme="minorHAnsi"/>
              </w:rPr>
            </w:pPr>
          </w:p>
        </w:tc>
        <w:tc>
          <w:tcPr>
            <w:tcW w:w="1418" w:type="dxa"/>
            <w:shd w:val="clear" w:color="auto" w:fill="auto"/>
            <w:vAlign w:val="center"/>
          </w:tcPr>
          <w:p w14:paraId="740401F5" w14:textId="77777777" w:rsidR="000F183E" w:rsidRPr="000B472D" w:rsidRDefault="000F183E" w:rsidP="00CF2507">
            <w:pPr>
              <w:tabs>
                <w:tab w:val="left" w:pos="2652"/>
              </w:tabs>
              <w:rPr>
                <w:rFonts w:asciiTheme="minorHAnsi" w:hAnsiTheme="minorHAnsi" w:cstheme="minorHAnsi"/>
              </w:rPr>
            </w:pPr>
          </w:p>
        </w:tc>
        <w:tc>
          <w:tcPr>
            <w:tcW w:w="4252" w:type="dxa"/>
            <w:shd w:val="clear" w:color="auto" w:fill="auto"/>
            <w:vAlign w:val="center"/>
          </w:tcPr>
          <w:p w14:paraId="740401F6" w14:textId="77777777" w:rsidR="000F183E" w:rsidRPr="000B472D" w:rsidRDefault="000F183E" w:rsidP="00CF2507">
            <w:pPr>
              <w:tabs>
                <w:tab w:val="left" w:pos="2652"/>
              </w:tabs>
              <w:rPr>
                <w:rFonts w:asciiTheme="minorHAnsi" w:hAnsiTheme="minorHAnsi" w:cstheme="minorHAnsi"/>
              </w:rPr>
            </w:pPr>
          </w:p>
        </w:tc>
        <w:tc>
          <w:tcPr>
            <w:tcW w:w="2694" w:type="dxa"/>
            <w:shd w:val="clear" w:color="auto" w:fill="auto"/>
            <w:vAlign w:val="center"/>
          </w:tcPr>
          <w:p w14:paraId="740401F7" w14:textId="77777777" w:rsidR="000F183E" w:rsidRPr="000B472D" w:rsidRDefault="000F183E" w:rsidP="00CF2507">
            <w:pPr>
              <w:tabs>
                <w:tab w:val="left" w:pos="2652"/>
              </w:tabs>
              <w:rPr>
                <w:rFonts w:asciiTheme="minorHAnsi" w:hAnsiTheme="minorHAnsi" w:cstheme="minorHAnsi"/>
              </w:rPr>
            </w:pPr>
          </w:p>
        </w:tc>
        <w:tc>
          <w:tcPr>
            <w:tcW w:w="4394" w:type="dxa"/>
            <w:vAlign w:val="center"/>
          </w:tcPr>
          <w:p w14:paraId="740401F8" w14:textId="77777777" w:rsidR="000F183E" w:rsidRPr="000B472D" w:rsidRDefault="000F183E" w:rsidP="00CF2507">
            <w:pPr>
              <w:tabs>
                <w:tab w:val="left" w:pos="2652"/>
              </w:tabs>
              <w:rPr>
                <w:rFonts w:asciiTheme="minorHAnsi" w:hAnsiTheme="minorHAnsi" w:cstheme="minorHAnsi"/>
              </w:rPr>
            </w:pPr>
          </w:p>
        </w:tc>
      </w:tr>
      <w:tr w:rsidR="000F183E" w:rsidRPr="000B472D" w14:paraId="740401FF" w14:textId="77777777" w:rsidTr="00CF2507">
        <w:trPr>
          <w:trHeight w:val="317"/>
        </w:trPr>
        <w:tc>
          <w:tcPr>
            <w:tcW w:w="1134" w:type="dxa"/>
            <w:shd w:val="clear" w:color="auto" w:fill="auto"/>
            <w:vAlign w:val="center"/>
          </w:tcPr>
          <w:p w14:paraId="740401FA" w14:textId="77777777" w:rsidR="000F183E" w:rsidRPr="000B472D" w:rsidRDefault="000F183E" w:rsidP="00CF2507">
            <w:pPr>
              <w:tabs>
                <w:tab w:val="left" w:pos="2652"/>
              </w:tabs>
              <w:rPr>
                <w:rFonts w:asciiTheme="minorHAnsi" w:hAnsiTheme="minorHAnsi" w:cstheme="minorHAnsi"/>
              </w:rPr>
            </w:pPr>
          </w:p>
        </w:tc>
        <w:tc>
          <w:tcPr>
            <w:tcW w:w="1418" w:type="dxa"/>
            <w:shd w:val="clear" w:color="auto" w:fill="auto"/>
            <w:vAlign w:val="center"/>
          </w:tcPr>
          <w:p w14:paraId="740401FB" w14:textId="77777777" w:rsidR="000F183E" w:rsidRPr="000B472D" w:rsidRDefault="000F183E" w:rsidP="00CF2507">
            <w:pPr>
              <w:tabs>
                <w:tab w:val="left" w:pos="2652"/>
              </w:tabs>
              <w:rPr>
                <w:rFonts w:asciiTheme="minorHAnsi" w:hAnsiTheme="minorHAnsi" w:cstheme="minorHAnsi"/>
              </w:rPr>
            </w:pPr>
          </w:p>
        </w:tc>
        <w:tc>
          <w:tcPr>
            <w:tcW w:w="4252" w:type="dxa"/>
            <w:shd w:val="clear" w:color="auto" w:fill="auto"/>
            <w:vAlign w:val="center"/>
          </w:tcPr>
          <w:p w14:paraId="740401FC" w14:textId="77777777" w:rsidR="000F183E" w:rsidRPr="000B472D" w:rsidRDefault="000F183E" w:rsidP="00CF2507">
            <w:pPr>
              <w:tabs>
                <w:tab w:val="left" w:pos="2652"/>
              </w:tabs>
              <w:rPr>
                <w:rFonts w:asciiTheme="minorHAnsi" w:hAnsiTheme="minorHAnsi" w:cstheme="minorHAnsi"/>
              </w:rPr>
            </w:pPr>
          </w:p>
        </w:tc>
        <w:tc>
          <w:tcPr>
            <w:tcW w:w="2694" w:type="dxa"/>
            <w:shd w:val="clear" w:color="auto" w:fill="auto"/>
            <w:vAlign w:val="center"/>
          </w:tcPr>
          <w:p w14:paraId="740401FD" w14:textId="77777777" w:rsidR="000F183E" w:rsidRPr="000B472D" w:rsidRDefault="000F183E" w:rsidP="00CF2507">
            <w:pPr>
              <w:tabs>
                <w:tab w:val="left" w:pos="2652"/>
              </w:tabs>
              <w:rPr>
                <w:rFonts w:asciiTheme="minorHAnsi" w:hAnsiTheme="minorHAnsi" w:cstheme="minorHAnsi"/>
              </w:rPr>
            </w:pPr>
          </w:p>
        </w:tc>
        <w:tc>
          <w:tcPr>
            <w:tcW w:w="4394" w:type="dxa"/>
            <w:vAlign w:val="center"/>
          </w:tcPr>
          <w:p w14:paraId="740401FE" w14:textId="77777777" w:rsidR="000F183E" w:rsidRPr="000B472D" w:rsidRDefault="000F183E" w:rsidP="00CF2507">
            <w:pPr>
              <w:tabs>
                <w:tab w:val="left" w:pos="2652"/>
              </w:tabs>
              <w:rPr>
                <w:rFonts w:asciiTheme="minorHAnsi" w:hAnsiTheme="minorHAnsi" w:cstheme="minorHAnsi"/>
              </w:rPr>
            </w:pPr>
          </w:p>
        </w:tc>
      </w:tr>
      <w:tr w:rsidR="000F183E" w:rsidRPr="000B472D" w14:paraId="74040205" w14:textId="77777777" w:rsidTr="00CF2507">
        <w:trPr>
          <w:trHeight w:val="317"/>
        </w:trPr>
        <w:tc>
          <w:tcPr>
            <w:tcW w:w="1134" w:type="dxa"/>
            <w:shd w:val="clear" w:color="auto" w:fill="auto"/>
            <w:vAlign w:val="center"/>
          </w:tcPr>
          <w:p w14:paraId="74040200" w14:textId="77777777" w:rsidR="000F183E" w:rsidRPr="000B472D" w:rsidRDefault="000F183E" w:rsidP="00CF2507">
            <w:pPr>
              <w:tabs>
                <w:tab w:val="left" w:pos="2652"/>
              </w:tabs>
              <w:rPr>
                <w:rFonts w:asciiTheme="minorHAnsi" w:hAnsiTheme="minorHAnsi" w:cstheme="minorHAnsi"/>
              </w:rPr>
            </w:pPr>
          </w:p>
        </w:tc>
        <w:tc>
          <w:tcPr>
            <w:tcW w:w="1418" w:type="dxa"/>
            <w:shd w:val="clear" w:color="auto" w:fill="auto"/>
            <w:vAlign w:val="center"/>
          </w:tcPr>
          <w:p w14:paraId="74040201" w14:textId="77777777" w:rsidR="000F183E" w:rsidRPr="000B472D" w:rsidRDefault="000F183E" w:rsidP="00CF2507">
            <w:pPr>
              <w:tabs>
                <w:tab w:val="left" w:pos="2652"/>
              </w:tabs>
              <w:rPr>
                <w:rFonts w:asciiTheme="minorHAnsi" w:hAnsiTheme="minorHAnsi" w:cstheme="minorHAnsi"/>
              </w:rPr>
            </w:pPr>
          </w:p>
        </w:tc>
        <w:tc>
          <w:tcPr>
            <w:tcW w:w="4252" w:type="dxa"/>
            <w:shd w:val="clear" w:color="auto" w:fill="auto"/>
            <w:vAlign w:val="center"/>
          </w:tcPr>
          <w:p w14:paraId="74040202" w14:textId="77777777" w:rsidR="000F183E" w:rsidRPr="000B472D" w:rsidRDefault="000F183E" w:rsidP="00CF2507">
            <w:pPr>
              <w:tabs>
                <w:tab w:val="left" w:pos="2652"/>
              </w:tabs>
              <w:rPr>
                <w:rFonts w:asciiTheme="minorHAnsi" w:hAnsiTheme="minorHAnsi" w:cstheme="minorHAnsi"/>
              </w:rPr>
            </w:pPr>
          </w:p>
        </w:tc>
        <w:tc>
          <w:tcPr>
            <w:tcW w:w="2694" w:type="dxa"/>
            <w:shd w:val="clear" w:color="auto" w:fill="auto"/>
            <w:vAlign w:val="center"/>
          </w:tcPr>
          <w:p w14:paraId="74040203" w14:textId="77777777" w:rsidR="000F183E" w:rsidRPr="000B472D" w:rsidRDefault="000F183E" w:rsidP="00CF2507">
            <w:pPr>
              <w:tabs>
                <w:tab w:val="left" w:pos="2652"/>
              </w:tabs>
              <w:rPr>
                <w:rFonts w:asciiTheme="minorHAnsi" w:hAnsiTheme="minorHAnsi" w:cstheme="minorHAnsi"/>
              </w:rPr>
            </w:pPr>
          </w:p>
        </w:tc>
        <w:tc>
          <w:tcPr>
            <w:tcW w:w="4394" w:type="dxa"/>
            <w:vAlign w:val="center"/>
          </w:tcPr>
          <w:p w14:paraId="74040204" w14:textId="77777777" w:rsidR="000F183E" w:rsidRPr="000B472D" w:rsidRDefault="000F183E" w:rsidP="00CF2507">
            <w:pPr>
              <w:tabs>
                <w:tab w:val="left" w:pos="2652"/>
              </w:tabs>
              <w:rPr>
                <w:rFonts w:asciiTheme="minorHAnsi" w:hAnsiTheme="minorHAnsi" w:cstheme="minorHAnsi"/>
              </w:rPr>
            </w:pPr>
          </w:p>
        </w:tc>
      </w:tr>
      <w:tr w:rsidR="000F183E" w:rsidRPr="000B472D" w14:paraId="7404020B" w14:textId="77777777" w:rsidTr="00CF2507">
        <w:trPr>
          <w:trHeight w:val="317"/>
        </w:trPr>
        <w:tc>
          <w:tcPr>
            <w:tcW w:w="1134" w:type="dxa"/>
            <w:shd w:val="clear" w:color="auto" w:fill="auto"/>
            <w:vAlign w:val="center"/>
          </w:tcPr>
          <w:p w14:paraId="74040206" w14:textId="77777777" w:rsidR="000F183E" w:rsidRPr="000B472D" w:rsidRDefault="000F183E" w:rsidP="00CF2507">
            <w:pPr>
              <w:tabs>
                <w:tab w:val="left" w:pos="2652"/>
              </w:tabs>
              <w:rPr>
                <w:rFonts w:asciiTheme="minorHAnsi" w:hAnsiTheme="minorHAnsi" w:cstheme="minorHAnsi"/>
              </w:rPr>
            </w:pPr>
          </w:p>
        </w:tc>
        <w:tc>
          <w:tcPr>
            <w:tcW w:w="1418" w:type="dxa"/>
            <w:shd w:val="clear" w:color="auto" w:fill="auto"/>
            <w:vAlign w:val="center"/>
          </w:tcPr>
          <w:p w14:paraId="74040207" w14:textId="77777777" w:rsidR="000F183E" w:rsidRPr="000B472D" w:rsidRDefault="000F183E" w:rsidP="00CF2507">
            <w:pPr>
              <w:tabs>
                <w:tab w:val="left" w:pos="2652"/>
              </w:tabs>
              <w:rPr>
                <w:rFonts w:asciiTheme="minorHAnsi" w:hAnsiTheme="minorHAnsi" w:cstheme="minorHAnsi"/>
              </w:rPr>
            </w:pPr>
          </w:p>
        </w:tc>
        <w:tc>
          <w:tcPr>
            <w:tcW w:w="4252" w:type="dxa"/>
            <w:shd w:val="clear" w:color="auto" w:fill="auto"/>
            <w:vAlign w:val="center"/>
          </w:tcPr>
          <w:p w14:paraId="74040208" w14:textId="77777777" w:rsidR="000F183E" w:rsidRPr="000B472D" w:rsidRDefault="000F183E" w:rsidP="00CF2507">
            <w:pPr>
              <w:tabs>
                <w:tab w:val="left" w:pos="2652"/>
              </w:tabs>
              <w:rPr>
                <w:rFonts w:asciiTheme="minorHAnsi" w:hAnsiTheme="minorHAnsi" w:cstheme="minorHAnsi"/>
              </w:rPr>
            </w:pPr>
          </w:p>
        </w:tc>
        <w:tc>
          <w:tcPr>
            <w:tcW w:w="2694" w:type="dxa"/>
            <w:shd w:val="clear" w:color="auto" w:fill="auto"/>
            <w:vAlign w:val="center"/>
          </w:tcPr>
          <w:p w14:paraId="74040209" w14:textId="77777777" w:rsidR="000F183E" w:rsidRPr="000B472D" w:rsidRDefault="000F183E" w:rsidP="00CF2507">
            <w:pPr>
              <w:tabs>
                <w:tab w:val="left" w:pos="2652"/>
              </w:tabs>
              <w:rPr>
                <w:rFonts w:asciiTheme="minorHAnsi" w:hAnsiTheme="minorHAnsi" w:cstheme="minorHAnsi"/>
              </w:rPr>
            </w:pPr>
          </w:p>
        </w:tc>
        <w:tc>
          <w:tcPr>
            <w:tcW w:w="4394" w:type="dxa"/>
            <w:vAlign w:val="center"/>
          </w:tcPr>
          <w:p w14:paraId="7404020A" w14:textId="77777777" w:rsidR="000F183E" w:rsidRPr="000B472D" w:rsidRDefault="000F183E" w:rsidP="00CF2507">
            <w:pPr>
              <w:tabs>
                <w:tab w:val="left" w:pos="2652"/>
              </w:tabs>
              <w:rPr>
                <w:rFonts w:asciiTheme="minorHAnsi" w:hAnsiTheme="minorHAnsi" w:cstheme="minorHAnsi"/>
              </w:rPr>
            </w:pPr>
          </w:p>
        </w:tc>
      </w:tr>
      <w:tr w:rsidR="000F183E" w:rsidRPr="000B472D" w14:paraId="74040211" w14:textId="77777777" w:rsidTr="00CF2507">
        <w:trPr>
          <w:trHeight w:val="317"/>
        </w:trPr>
        <w:tc>
          <w:tcPr>
            <w:tcW w:w="1134" w:type="dxa"/>
            <w:shd w:val="clear" w:color="auto" w:fill="auto"/>
            <w:vAlign w:val="center"/>
          </w:tcPr>
          <w:p w14:paraId="7404020C" w14:textId="77777777" w:rsidR="000F183E" w:rsidRPr="000B472D" w:rsidRDefault="000F183E" w:rsidP="00CF2507">
            <w:pPr>
              <w:tabs>
                <w:tab w:val="left" w:pos="2652"/>
              </w:tabs>
              <w:rPr>
                <w:rFonts w:asciiTheme="minorHAnsi" w:hAnsiTheme="minorHAnsi" w:cstheme="minorHAnsi"/>
              </w:rPr>
            </w:pPr>
          </w:p>
        </w:tc>
        <w:tc>
          <w:tcPr>
            <w:tcW w:w="1418" w:type="dxa"/>
            <w:shd w:val="clear" w:color="auto" w:fill="auto"/>
            <w:vAlign w:val="center"/>
          </w:tcPr>
          <w:p w14:paraId="7404020D" w14:textId="77777777" w:rsidR="000F183E" w:rsidRPr="000B472D" w:rsidRDefault="000F183E" w:rsidP="00CF2507">
            <w:pPr>
              <w:tabs>
                <w:tab w:val="left" w:pos="2652"/>
              </w:tabs>
              <w:rPr>
                <w:rFonts w:asciiTheme="minorHAnsi" w:hAnsiTheme="minorHAnsi" w:cstheme="minorHAnsi"/>
              </w:rPr>
            </w:pPr>
          </w:p>
        </w:tc>
        <w:tc>
          <w:tcPr>
            <w:tcW w:w="4252" w:type="dxa"/>
            <w:shd w:val="clear" w:color="auto" w:fill="auto"/>
            <w:vAlign w:val="center"/>
          </w:tcPr>
          <w:p w14:paraId="7404020E" w14:textId="77777777" w:rsidR="000F183E" w:rsidRPr="000B472D" w:rsidRDefault="000F183E" w:rsidP="00CF2507">
            <w:pPr>
              <w:tabs>
                <w:tab w:val="left" w:pos="2652"/>
              </w:tabs>
              <w:rPr>
                <w:rFonts w:asciiTheme="minorHAnsi" w:hAnsiTheme="minorHAnsi" w:cstheme="minorHAnsi"/>
              </w:rPr>
            </w:pPr>
          </w:p>
        </w:tc>
        <w:tc>
          <w:tcPr>
            <w:tcW w:w="2694" w:type="dxa"/>
            <w:shd w:val="clear" w:color="auto" w:fill="auto"/>
            <w:vAlign w:val="center"/>
          </w:tcPr>
          <w:p w14:paraId="7404020F" w14:textId="77777777" w:rsidR="000F183E" w:rsidRPr="000B472D" w:rsidRDefault="000F183E" w:rsidP="00CF2507">
            <w:pPr>
              <w:tabs>
                <w:tab w:val="left" w:pos="2652"/>
              </w:tabs>
              <w:rPr>
                <w:rFonts w:asciiTheme="minorHAnsi" w:hAnsiTheme="minorHAnsi" w:cstheme="minorHAnsi"/>
              </w:rPr>
            </w:pPr>
          </w:p>
        </w:tc>
        <w:tc>
          <w:tcPr>
            <w:tcW w:w="4394" w:type="dxa"/>
            <w:vAlign w:val="center"/>
          </w:tcPr>
          <w:p w14:paraId="74040210" w14:textId="77777777" w:rsidR="000F183E" w:rsidRPr="000B472D" w:rsidRDefault="000F183E" w:rsidP="00CF2507">
            <w:pPr>
              <w:tabs>
                <w:tab w:val="left" w:pos="2652"/>
              </w:tabs>
              <w:rPr>
                <w:rFonts w:asciiTheme="minorHAnsi" w:hAnsiTheme="minorHAnsi" w:cstheme="minorHAnsi"/>
              </w:rPr>
            </w:pPr>
          </w:p>
        </w:tc>
      </w:tr>
      <w:tr w:rsidR="000F183E" w:rsidRPr="000B472D" w14:paraId="74040217" w14:textId="77777777" w:rsidTr="00CF2507">
        <w:trPr>
          <w:trHeight w:val="317"/>
        </w:trPr>
        <w:tc>
          <w:tcPr>
            <w:tcW w:w="1134" w:type="dxa"/>
            <w:shd w:val="clear" w:color="auto" w:fill="auto"/>
            <w:vAlign w:val="center"/>
          </w:tcPr>
          <w:p w14:paraId="74040212" w14:textId="77777777" w:rsidR="000F183E" w:rsidRPr="000B472D" w:rsidRDefault="000F183E" w:rsidP="00CF2507">
            <w:pPr>
              <w:tabs>
                <w:tab w:val="left" w:pos="2652"/>
              </w:tabs>
              <w:rPr>
                <w:rFonts w:asciiTheme="minorHAnsi" w:hAnsiTheme="minorHAnsi" w:cstheme="minorHAnsi"/>
              </w:rPr>
            </w:pPr>
          </w:p>
        </w:tc>
        <w:tc>
          <w:tcPr>
            <w:tcW w:w="1418" w:type="dxa"/>
            <w:shd w:val="clear" w:color="auto" w:fill="auto"/>
            <w:vAlign w:val="center"/>
          </w:tcPr>
          <w:p w14:paraId="74040213" w14:textId="77777777" w:rsidR="000F183E" w:rsidRPr="000B472D" w:rsidRDefault="000F183E" w:rsidP="00CF2507">
            <w:pPr>
              <w:tabs>
                <w:tab w:val="left" w:pos="2652"/>
              </w:tabs>
              <w:rPr>
                <w:rFonts w:asciiTheme="minorHAnsi" w:hAnsiTheme="minorHAnsi" w:cstheme="minorHAnsi"/>
              </w:rPr>
            </w:pPr>
          </w:p>
        </w:tc>
        <w:tc>
          <w:tcPr>
            <w:tcW w:w="4252" w:type="dxa"/>
            <w:shd w:val="clear" w:color="auto" w:fill="auto"/>
            <w:vAlign w:val="center"/>
          </w:tcPr>
          <w:p w14:paraId="74040214" w14:textId="77777777" w:rsidR="000F183E" w:rsidRPr="000B472D" w:rsidRDefault="000F183E" w:rsidP="00CF2507">
            <w:pPr>
              <w:tabs>
                <w:tab w:val="left" w:pos="2652"/>
              </w:tabs>
              <w:rPr>
                <w:rFonts w:asciiTheme="minorHAnsi" w:hAnsiTheme="minorHAnsi" w:cstheme="minorHAnsi"/>
              </w:rPr>
            </w:pPr>
          </w:p>
        </w:tc>
        <w:tc>
          <w:tcPr>
            <w:tcW w:w="2694" w:type="dxa"/>
            <w:shd w:val="clear" w:color="auto" w:fill="auto"/>
            <w:vAlign w:val="center"/>
          </w:tcPr>
          <w:p w14:paraId="74040215" w14:textId="77777777" w:rsidR="000F183E" w:rsidRPr="000B472D" w:rsidRDefault="000F183E" w:rsidP="00CF2507">
            <w:pPr>
              <w:tabs>
                <w:tab w:val="left" w:pos="2652"/>
              </w:tabs>
              <w:rPr>
                <w:rFonts w:asciiTheme="minorHAnsi" w:hAnsiTheme="minorHAnsi" w:cstheme="minorHAnsi"/>
              </w:rPr>
            </w:pPr>
          </w:p>
        </w:tc>
        <w:tc>
          <w:tcPr>
            <w:tcW w:w="4394" w:type="dxa"/>
            <w:vAlign w:val="center"/>
          </w:tcPr>
          <w:p w14:paraId="74040216" w14:textId="77777777" w:rsidR="000F183E" w:rsidRPr="000B472D" w:rsidRDefault="000F183E" w:rsidP="00CF2507">
            <w:pPr>
              <w:tabs>
                <w:tab w:val="left" w:pos="2652"/>
              </w:tabs>
              <w:rPr>
                <w:rFonts w:asciiTheme="minorHAnsi" w:hAnsiTheme="minorHAnsi" w:cstheme="minorHAnsi"/>
              </w:rPr>
            </w:pPr>
          </w:p>
        </w:tc>
      </w:tr>
      <w:tr w:rsidR="000F183E" w:rsidRPr="000B472D" w14:paraId="7404021D" w14:textId="77777777" w:rsidTr="00CF2507">
        <w:trPr>
          <w:trHeight w:val="317"/>
        </w:trPr>
        <w:tc>
          <w:tcPr>
            <w:tcW w:w="1134" w:type="dxa"/>
            <w:shd w:val="clear" w:color="auto" w:fill="auto"/>
            <w:vAlign w:val="center"/>
          </w:tcPr>
          <w:p w14:paraId="74040218" w14:textId="77777777" w:rsidR="000F183E" w:rsidRPr="000B472D" w:rsidRDefault="000F183E" w:rsidP="00CF2507">
            <w:pPr>
              <w:tabs>
                <w:tab w:val="left" w:pos="2652"/>
              </w:tabs>
              <w:rPr>
                <w:rFonts w:asciiTheme="minorHAnsi" w:hAnsiTheme="minorHAnsi" w:cstheme="minorHAnsi"/>
              </w:rPr>
            </w:pPr>
          </w:p>
        </w:tc>
        <w:tc>
          <w:tcPr>
            <w:tcW w:w="1418" w:type="dxa"/>
            <w:shd w:val="clear" w:color="auto" w:fill="auto"/>
            <w:vAlign w:val="center"/>
          </w:tcPr>
          <w:p w14:paraId="74040219" w14:textId="77777777" w:rsidR="000F183E" w:rsidRPr="000B472D" w:rsidRDefault="000F183E" w:rsidP="00CF2507">
            <w:pPr>
              <w:tabs>
                <w:tab w:val="left" w:pos="2652"/>
              </w:tabs>
              <w:rPr>
                <w:rFonts w:asciiTheme="minorHAnsi" w:hAnsiTheme="minorHAnsi" w:cstheme="minorHAnsi"/>
              </w:rPr>
            </w:pPr>
          </w:p>
        </w:tc>
        <w:tc>
          <w:tcPr>
            <w:tcW w:w="4252" w:type="dxa"/>
            <w:shd w:val="clear" w:color="auto" w:fill="auto"/>
            <w:vAlign w:val="center"/>
          </w:tcPr>
          <w:p w14:paraId="7404021A" w14:textId="77777777" w:rsidR="000F183E" w:rsidRPr="000B472D" w:rsidRDefault="000F183E" w:rsidP="00CF2507">
            <w:pPr>
              <w:tabs>
                <w:tab w:val="left" w:pos="2652"/>
              </w:tabs>
              <w:rPr>
                <w:rFonts w:asciiTheme="minorHAnsi" w:hAnsiTheme="minorHAnsi" w:cstheme="minorHAnsi"/>
              </w:rPr>
            </w:pPr>
          </w:p>
        </w:tc>
        <w:tc>
          <w:tcPr>
            <w:tcW w:w="2694" w:type="dxa"/>
            <w:shd w:val="clear" w:color="auto" w:fill="auto"/>
            <w:vAlign w:val="center"/>
          </w:tcPr>
          <w:p w14:paraId="7404021B" w14:textId="77777777" w:rsidR="000F183E" w:rsidRPr="000B472D" w:rsidRDefault="000F183E" w:rsidP="00CF2507">
            <w:pPr>
              <w:tabs>
                <w:tab w:val="left" w:pos="2652"/>
              </w:tabs>
              <w:rPr>
                <w:rFonts w:asciiTheme="minorHAnsi" w:hAnsiTheme="minorHAnsi" w:cstheme="minorHAnsi"/>
              </w:rPr>
            </w:pPr>
          </w:p>
        </w:tc>
        <w:tc>
          <w:tcPr>
            <w:tcW w:w="4394" w:type="dxa"/>
            <w:vAlign w:val="center"/>
          </w:tcPr>
          <w:p w14:paraId="7404021C" w14:textId="77777777" w:rsidR="000F183E" w:rsidRPr="000B472D" w:rsidRDefault="000F183E" w:rsidP="00CF2507">
            <w:pPr>
              <w:tabs>
                <w:tab w:val="left" w:pos="2652"/>
              </w:tabs>
              <w:rPr>
                <w:rFonts w:asciiTheme="minorHAnsi" w:hAnsiTheme="minorHAnsi" w:cstheme="minorHAnsi"/>
              </w:rPr>
            </w:pPr>
          </w:p>
        </w:tc>
      </w:tr>
    </w:tbl>
    <w:p w14:paraId="7404021E" w14:textId="77777777" w:rsidR="00406CBE" w:rsidRDefault="00406CBE" w:rsidP="00406CBE"/>
    <w:p w14:paraId="7404021F" w14:textId="77777777" w:rsidR="00CA25D9" w:rsidRDefault="00CA25D9" w:rsidP="002D1403">
      <w:pPr>
        <w:pStyle w:val="Heading1"/>
        <w:tabs>
          <w:tab w:val="center" w:pos="6980"/>
          <w:tab w:val="right" w:leader="dot" w:pos="8330"/>
          <w:tab w:val="left" w:pos="10560"/>
        </w:tabs>
        <w:jc w:val="left"/>
      </w:pPr>
    </w:p>
    <w:p w14:paraId="74040220" w14:textId="77777777" w:rsidR="002A1C2D" w:rsidRDefault="002A1C2D" w:rsidP="00CA25D9">
      <w:r>
        <w:lastRenderedPageBreak/>
        <w:br w:type="page"/>
      </w:r>
    </w:p>
    <w:p w14:paraId="74040221" w14:textId="77777777" w:rsidR="00707E8E" w:rsidRPr="000B472D" w:rsidRDefault="00707E8E" w:rsidP="00963180">
      <w:pPr>
        <w:pStyle w:val="Heading1"/>
        <w:numPr>
          <w:ilvl w:val="0"/>
          <w:numId w:val="4"/>
        </w:numPr>
        <w:tabs>
          <w:tab w:val="center" w:pos="6980"/>
          <w:tab w:val="right" w:leader="dot" w:pos="8330"/>
          <w:tab w:val="left" w:pos="10560"/>
        </w:tabs>
        <w:ind w:left="426"/>
        <w:jc w:val="left"/>
        <w:rPr>
          <w:rFonts w:asciiTheme="minorHAnsi" w:hAnsiTheme="minorHAnsi" w:cstheme="minorHAnsi"/>
        </w:rPr>
      </w:pPr>
      <w:r w:rsidRPr="000B472D">
        <w:rPr>
          <w:rFonts w:asciiTheme="minorHAnsi" w:hAnsiTheme="minorHAnsi" w:cstheme="minorHAnsi"/>
        </w:rPr>
        <w:lastRenderedPageBreak/>
        <w:t>I</w:t>
      </w:r>
      <w:r w:rsidR="002D1403" w:rsidRPr="000B472D">
        <w:rPr>
          <w:rFonts w:asciiTheme="minorHAnsi" w:hAnsiTheme="minorHAnsi" w:cstheme="minorHAnsi"/>
        </w:rPr>
        <w:t>NTRODUCTION</w:t>
      </w:r>
    </w:p>
    <w:p w14:paraId="74040222" w14:textId="77777777" w:rsidR="0026119D" w:rsidRPr="000B472D" w:rsidRDefault="0026119D" w:rsidP="0026119D">
      <w:pPr>
        <w:rPr>
          <w:rFonts w:asciiTheme="minorHAnsi" w:hAnsiTheme="minorHAnsi" w:cstheme="minorHAnsi"/>
        </w:rPr>
      </w:pPr>
    </w:p>
    <w:p w14:paraId="74040223" w14:textId="77777777" w:rsidR="00880EAA" w:rsidRPr="00934A25" w:rsidRDefault="00880EAA" w:rsidP="00963180">
      <w:pPr>
        <w:pStyle w:val="ListParagraph"/>
        <w:numPr>
          <w:ilvl w:val="1"/>
          <w:numId w:val="5"/>
        </w:numPr>
        <w:tabs>
          <w:tab w:val="left" w:pos="851"/>
        </w:tabs>
        <w:rPr>
          <w:rFonts w:asciiTheme="minorHAnsi" w:hAnsiTheme="minorHAnsi" w:cstheme="minorHAnsi"/>
          <w:b/>
          <w:color w:val="1E7FB8"/>
          <w:sz w:val="24"/>
          <w:szCs w:val="24"/>
        </w:rPr>
      </w:pPr>
      <w:r w:rsidRPr="00934A25">
        <w:rPr>
          <w:rFonts w:asciiTheme="minorHAnsi" w:hAnsiTheme="minorHAnsi" w:cstheme="minorHAnsi"/>
          <w:b/>
          <w:color w:val="1E7FB8"/>
          <w:sz w:val="24"/>
          <w:szCs w:val="24"/>
        </w:rPr>
        <w:t>Overview/Description</w:t>
      </w:r>
    </w:p>
    <w:p w14:paraId="74040224" w14:textId="77777777" w:rsidR="003D695C" w:rsidRPr="00963180" w:rsidRDefault="003D695C" w:rsidP="00403A7A">
      <w:pPr>
        <w:pStyle w:val="ListParagraph"/>
        <w:ind w:left="567"/>
        <w:jc w:val="both"/>
        <w:rPr>
          <w:rFonts w:asciiTheme="minorHAnsi" w:hAnsiTheme="minorHAnsi" w:cstheme="minorHAnsi"/>
          <w:sz w:val="24"/>
          <w:szCs w:val="24"/>
        </w:rPr>
      </w:pPr>
      <w:r w:rsidRPr="00963180">
        <w:rPr>
          <w:rFonts w:asciiTheme="minorHAnsi" w:hAnsiTheme="minorHAnsi" w:cstheme="minorHAnsi"/>
          <w:color w:val="000000"/>
          <w:w w:val="104"/>
          <w:sz w:val="24"/>
          <w:szCs w:val="24"/>
        </w:rPr>
        <w:t>The purpose of this document is to describe</w:t>
      </w:r>
      <w:r w:rsidR="00403A7A" w:rsidRPr="00963180">
        <w:rPr>
          <w:rFonts w:asciiTheme="minorHAnsi" w:hAnsiTheme="minorHAnsi" w:cstheme="minorHAnsi"/>
          <w:color w:val="000000"/>
          <w:w w:val="104"/>
          <w:sz w:val="24"/>
          <w:szCs w:val="24"/>
        </w:rPr>
        <w:t xml:space="preserve"> the maintenance and refurbishment strategy for WHO offices and buildings, the</w:t>
      </w:r>
      <w:r w:rsidR="009A58F8" w:rsidRPr="00963180">
        <w:rPr>
          <w:rFonts w:asciiTheme="minorHAnsi" w:hAnsiTheme="minorHAnsi" w:cstheme="minorHAnsi"/>
          <w:color w:val="000000"/>
          <w:w w:val="104"/>
          <w:sz w:val="24"/>
          <w:szCs w:val="24"/>
        </w:rPr>
        <w:t xml:space="preserve"> terms of reference for the Capital Investment Master Plan Arbitration and Valida</w:t>
      </w:r>
      <w:r w:rsidR="00DF08E2" w:rsidRPr="00963180">
        <w:rPr>
          <w:rFonts w:asciiTheme="minorHAnsi" w:hAnsiTheme="minorHAnsi" w:cstheme="minorHAnsi"/>
          <w:color w:val="000000"/>
          <w:w w:val="104"/>
          <w:sz w:val="24"/>
          <w:szCs w:val="24"/>
        </w:rPr>
        <w:t>tion Committee,</w:t>
      </w:r>
      <w:r w:rsidR="009A58F8" w:rsidRPr="00963180">
        <w:rPr>
          <w:rFonts w:asciiTheme="minorHAnsi" w:hAnsiTheme="minorHAnsi" w:cstheme="minorHAnsi"/>
          <w:color w:val="000000"/>
          <w:w w:val="104"/>
          <w:sz w:val="24"/>
          <w:szCs w:val="24"/>
        </w:rPr>
        <w:t xml:space="preserve"> (CIMPAV)</w:t>
      </w:r>
      <w:r w:rsidRPr="00963180">
        <w:rPr>
          <w:rFonts w:asciiTheme="minorHAnsi" w:hAnsiTheme="minorHAnsi" w:cstheme="minorHAnsi"/>
          <w:color w:val="000000"/>
          <w:w w:val="104"/>
          <w:sz w:val="24"/>
          <w:szCs w:val="24"/>
        </w:rPr>
        <w:t xml:space="preserve"> </w:t>
      </w:r>
      <w:r w:rsidR="00DF08E2" w:rsidRPr="00963180">
        <w:rPr>
          <w:rFonts w:asciiTheme="minorHAnsi" w:hAnsiTheme="minorHAnsi" w:cstheme="minorHAnsi"/>
          <w:color w:val="000000"/>
          <w:w w:val="104"/>
          <w:sz w:val="24"/>
          <w:szCs w:val="24"/>
        </w:rPr>
        <w:t>and the procedures for review and update of the Regional and Global Capital Master Plans.</w:t>
      </w:r>
    </w:p>
    <w:p w14:paraId="74040225" w14:textId="77777777" w:rsidR="007D240F" w:rsidRPr="00934A25" w:rsidRDefault="007D240F" w:rsidP="007D240F">
      <w:pPr>
        <w:ind w:left="426"/>
        <w:rPr>
          <w:rFonts w:asciiTheme="minorHAnsi" w:hAnsiTheme="minorHAnsi" w:cstheme="minorHAnsi"/>
        </w:rPr>
      </w:pPr>
    </w:p>
    <w:p w14:paraId="74040226" w14:textId="77777777" w:rsidR="00403A7A" w:rsidRDefault="007D240F" w:rsidP="00963180">
      <w:pPr>
        <w:pStyle w:val="ListParagraph"/>
        <w:numPr>
          <w:ilvl w:val="1"/>
          <w:numId w:val="5"/>
        </w:numPr>
        <w:tabs>
          <w:tab w:val="left" w:pos="851"/>
        </w:tabs>
        <w:rPr>
          <w:rFonts w:asciiTheme="minorHAnsi" w:hAnsiTheme="minorHAnsi" w:cstheme="minorHAnsi"/>
          <w:b/>
          <w:color w:val="1E7FB8"/>
          <w:sz w:val="24"/>
          <w:szCs w:val="24"/>
        </w:rPr>
      </w:pPr>
      <w:r w:rsidRPr="00934A25">
        <w:rPr>
          <w:rFonts w:asciiTheme="minorHAnsi" w:hAnsiTheme="minorHAnsi" w:cstheme="minorHAnsi"/>
          <w:b/>
          <w:color w:val="1E7FB8"/>
          <w:sz w:val="24"/>
          <w:szCs w:val="24"/>
        </w:rPr>
        <w:t>General Guidance / Business Rules</w:t>
      </w:r>
    </w:p>
    <w:p w14:paraId="74040227" w14:textId="77777777" w:rsidR="00403A7A" w:rsidRDefault="00403A7A" w:rsidP="003B5CBE">
      <w:pPr>
        <w:tabs>
          <w:tab w:val="left" w:pos="851"/>
        </w:tabs>
        <w:ind w:left="568"/>
        <w:rPr>
          <w:rFonts w:asciiTheme="minorHAnsi" w:hAnsiTheme="minorHAnsi" w:cstheme="minorHAnsi"/>
          <w:bCs/>
        </w:rPr>
      </w:pPr>
      <w:r w:rsidRPr="00403A7A">
        <w:rPr>
          <w:rFonts w:asciiTheme="minorHAnsi" w:hAnsiTheme="minorHAnsi" w:cstheme="minorHAnsi"/>
          <w:bCs/>
        </w:rPr>
        <w:t xml:space="preserve">Wherever </w:t>
      </w:r>
      <w:r>
        <w:rPr>
          <w:rFonts w:asciiTheme="minorHAnsi" w:hAnsiTheme="minorHAnsi" w:cstheme="minorHAnsi"/>
          <w:bCs/>
        </w:rPr>
        <w:t xml:space="preserve">WHO is responsible for the maintenance or repair of the offices that it occupies, </w:t>
      </w:r>
      <w:r w:rsidR="003B5CBE">
        <w:rPr>
          <w:rFonts w:asciiTheme="minorHAnsi" w:hAnsiTheme="minorHAnsi" w:cstheme="minorHAnsi"/>
          <w:bCs/>
        </w:rPr>
        <w:t>a planned, preventative maintenance programme will be employed to reduce the need for reactive and emergency repairs and to reduce operational cost and breakdown. WHO shall aim to maintain and operate facilities in accordance with local legislative requirements.  Capital investments shall be prioritized to facilitate MOSS compliance and eliminate or mitigate health and safety risks.  Wherever possible WHO will seek to improve the accessibility and environmental performance of its facilities.</w:t>
      </w:r>
    </w:p>
    <w:p w14:paraId="74040228" w14:textId="77777777" w:rsidR="00637F57" w:rsidRDefault="00637F57" w:rsidP="003B5CBE">
      <w:pPr>
        <w:tabs>
          <w:tab w:val="left" w:pos="851"/>
        </w:tabs>
        <w:ind w:left="568"/>
        <w:rPr>
          <w:rFonts w:asciiTheme="minorHAnsi" w:hAnsiTheme="minorHAnsi" w:cstheme="minorHAnsi"/>
          <w:bCs/>
        </w:rPr>
      </w:pPr>
    </w:p>
    <w:p w14:paraId="74040229" w14:textId="2B31E9C8" w:rsidR="00637F57" w:rsidRDefault="00637F57" w:rsidP="00637F57">
      <w:pPr>
        <w:tabs>
          <w:tab w:val="left" w:pos="851"/>
        </w:tabs>
        <w:ind w:left="568"/>
        <w:rPr>
          <w:rFonts w:asciiTheme="minorHAnsi" w:hAnsiTheme="minorHAnsi" w:cstheme="minorHAnsi"/>
          <w:bCs/>
        </w:rPr>
      </w:pPr>
      <w:r>
        <w:rPr>
          <w:rFonts w:asciiTheme="minorHAnsi" w:hAnsiTheme="minorHAnsi" w:cstheme="minorHAnsi"/>
          <w:bCs/>
        </w:rPr>
        <w:t xml:space="preserve">Capital Investments for WHO offices are evaluated and reviewed by the </w:t>
      </w:r>
      <w:r w:rsidRPr="00EF7EB6">
        <w:rPr>
          <w:rFonts w:asciiTheme="minorHAnsi" w:hAnsiTheme="minorHAnsi" w:cstheme="minorHAnsi"/>
          <w:bCs/>
        </w:rPr>
        <w:t>Capital Investment Master Plan Arbitration and Validation Committee, (CIMPAV).  The Committee makes recommendati</w:t>
      </w:r>
      <w:r w:rsidR="00E00400">
        <w:rPr>
          <w:rFonts w:asciiTheme="minorHAnsi" w:hAnsiTheme="minorHAnsi" w:cstheme="minorHAnsi"/>
          <w:bCs/>
        </w:rPr>
        <w:t>on for the award of Real estate component of the infrastructure fund for r</w:t>
      </w:r>
      <w:r w:rsidRPr="00EF7EB6">
        <w:rPr>
          <w:rFonts w:asciiTheme="minorHAnsi" w:hAnsiTheme="minorHAnsi" w:cstheme="minorHAnsi"/>
          <w:bCs/>
        </w:rPr>
        <w:t>eal estate Projects by ADG/GMG.</w:t>
      </w:r>
    </w:p>
    <w:p w14:paraId="7404022A" w14:textId="77777777" w:rsidR="003B5CBE" w:rsidRPr="00403A7A" w:rsidRDefault="003B5CBE" w:rsidP="00403A7A">
      <w:pPr>
        <w:tabs>
          <w:tab w:val="left" w:pos="851"/>
        </w:tabs>
        <w:ind w:left="568"/>
        <w:rPr>
          <w:rFonts w:asciiTheme="minorHAnsi" w:hAnsiTheme="minorHAnsi" w:cstheme="minorHAnsi"/>
          <w:bCs/>
        </w:rPr>
      </w:pPr>
    </w:p>
    <w:p w14:paraId="7404022B" w14:textId="77777777" w:rsidR="00403A7A" w:rsidRDefault="00403A7A" w:rsidP="00403A7A">
      <w:pPr>
        <w:pStyle w:val="ListParagraph"/>
        <w:tabs>
          <w:tab w:val="left" w:pos="851"/>
        </w:tabs>
        <w:ind w:left="567"/>
        <w:rPr>
          <w:rFonts w:asciiTheme="minorHAnsi" w:hAnsiTheme="minorHAnsi" w:cstheme="minorHAnsi"/>
          <w:b/>
          <w:color w:val="1E7FB8"/>
          <w:sz w:val="24"/>
          <w:szCs w:val="24"/>
        </w:rPr>
      </w:pPr>
      <w:r>
        <w:rPr>
          <w:rFonts w:asciiTheme="minorHAnsi" w:hAnsiTheme="minorHAnsi" w:cstheme="minorHAnsi"/>
          <w:b/>
          <w:color w:val="1E7FB8"/>
          <w:sz w:val="24"/>
          <w:szCs w:val="24"/>
        </w:rPr>
        <w:t>1.2.1 Global Real estate Inventory</w:t>
      </w:r>
    </w:p>
    <w:p w14:paraId="7404022D" w14:textId="586E1909" w:rsidR="00637F57" w:rsidRDefault="003B5CBE" w:rsidP="00E00400">
      <w:pPr>
        <w:ind w:left="567"/>
        <w:rPr>
          <w:rFonts w:asciiTheme="minorHAnsi" w:hAnsiTheme="minorHAnsi" w:cstheme="minorHAnsi"/>
        </w:rPr>
      </w:pPr>
      <w:r w:rsidRPr="00963180">
        <w:rPr>
          <w:rFonts w:asciiTheme="minorHAnsi" w:hAnsiTheme="minorHAnsi" w:cstheme="minorHAnsi"/>
          <w:bCs/>
        </w:rPr>
        <w:t>All WHO offices, regardless of size, loca</w:t>
      </w:r>
      <w:r w:rsidR="00963180">
        <w:rPr>
          <w:rFonts w:asciiTheme="minorHAnsi" w:hAnsiTheme="minorHAnsi" w:cstheme="minorHAnsi"/>
          <w:bCs/>
        </w:rPr>
        <w:t>tion, ownership or status must</w:t>
      </w:r>
      <w:r w:rsidRPr="00963180">
        <w:rPr>
          <w:rFonts w:asciiTheme="minorHAnsi" w:hAnsiTheme="minorHAnsi" w:cstheme="minorHAnsi"/>
          <w:bCs/>
        </w:rPr>
        <w:t xml:space="preserve"> be registered in the WHO Global Real estate Inventory</w:t>
      </w:r>
      <w:r w:rsidR="00E00400">
        <w:rPr>
          <w:rFonts w:asciiTheme="minorHAnsi" w:hAnsiTheme="minorHAnsi" w:cstheme="minorHAnsi"/>
          <w:bCs/>
        </w:rPr>
        <w:t xml:space="preserve"> kept by HQ/AMG</w:t>
      </w:r>
      <w:r w:rsidRPr="00963180">
        <w:rPr>
          <w:rFonts w:asciiTheme="minorHAnsi" w:hAnsiTheme="minorHAnsi" w:cstheme="minorHAnsi"/>
          <w:bCs/>
        </w:rPr>
        <w:t xml:space="preserve">. </w:t>
      </w:r>
      <w:r w:rsidR="00E00400" w:rsidRPr="00963180">
        <w:rPr>
          <w:rFonts w:asciiTheme="minorHAnsi" w:hAnsiTheme="minorHAnsi" w:cstheme="minorHAnsi"/>
        </w:rPr>
        <w:t xml:space="preserve">Data for each WHO office shall be </w:t>
      </w:r>
      <w:r w:rsidR="00E00400">
        <w:rPr>
          <w:rFonts w:asciiTheme="minorHAnsi" w:hAnsiTheme="minorHAnsi" w:cstheme="minorHAnsi"/>
        </w:rPr>
        <w:t xml:space="preserve">reviewed and </w:t>
      </w:r>
      <w:r w:rsidR="00E00400" w:rsidRPr="00963180">
        <w:rPr>
          <w:rFonts w:asciiTheme="minorHAnsi" w:hAnsiTheme="minorHAnsi" w:cstheme="minorHAnsi"/>
        </w:rPr>
        <w:t xml:space="preserve">updated </w:t>
      </w:r>
      <w:r w:rsidR="00E00400">
        <w:rPr>
          <w:rFonts w:asciiTheme="minorHAnsi" w:hAnsiTheme="minorHAnsi" w:cstheme="minorHAnsi"/>
        </w:rPr>
        <w:t>annually by each Regional Office (ASO)  before submitting the information to HQ/AMG at year-end (using the template provided in section 1.4.4 Related forms and examples).</w:t>
      </w:r>
    </w:p>
    <w:p w14:paraId="12C341AB" w14:textId="77777777" w:rsidR="00E00400" w:rsidRDefault="00E00400" w:rsidP="00E00400">
      <w:pPr>
        <w:ind w:left="567"/>
      </w:pPr>
    </w:p>
    <w:p w14:paraId="724429E4" w14:textId="77777777" w:rsidR="00964717" w:rsidRDefault="00964717" w:rsidP="00964717">
      <w:pPr>
        <w:pStyle w:val="ListParagraph"/>
        <w:tabs>
          <w:tab w:val="left" w:pos="851"/>
        </w:tabs>
        <w:ind w:left="567"/>
        <w:rPr>
          <w:rFonts w:asciiTheme="minorHAnsi" w:hAnsiTheme="minorHAnsi" w:cstheme="minorHAnsi"/>
          <w:b/>
          <w:color w:val="1E7FB8"/>
          <w:sz w:val="24"/>
          <w:szCs w:val="24"/>
        </w:rPr>
      </w:pPr>
      <w:r>
        <w:rPr>
          <w:rFonts w:asciiTheme="minorHAnsi" w:hAnsiTheme="minorHAnsi" w:cstheme="minorHAnsi"/>
          <w:b/>
          <w:color w:val="1E7FB8"/>
          <w:sz w:val="24"/>
          <w:szCs w:val="24"/>
        </w:rPr>
        <w:t>1.2.2 Real estate component of the infrastructure fund</w:t>
      </w:r>
    </w:p>
    <w:p w14:paraId="3C07FEF3" w14:textId="61140E09" w:rsidR="00964717" w:rsidRDefault="00964717" w:rsidP="00964717">
      <w:pPr>
        <w:ind w:left="567"/>
        <w:jc w:val="both"/>
        <w:rPr>
          <w:rFonts w:asciiTheme="minorHAnsi" w:hAnsiTheme="minorHAnsi" w:cstheme="minorHAnsi"/>
        </w:rPr>
      </w:pPr>
      <w:r>
        <w:rPr>
          <w:rFonts w:asciiTheme="minorHAnsi" w:hAnsiTheme="minorHAnsi" w:cstheme="minorHAnsi"/>
        </w:rPr>
        <w:t>WHA resolution WHA23.14,</w:t>
      </w:r>
      <w:r w:rsidRPr="00172CA5">
        <w:rPr>
          <w:rFonts w:asciiTheme="minorHAnsi" w:hAnsiTheme="minorHAnsi" w:cstheme="minorHAnsi"/>
        </w:rPr>
        <w:t xml:space="preserve"> established a Real Estate Fund to provide financial resources for the Organization’s real estate. </w:t>
      </w:r>
      <w:r>
        <w:rPr>
          <w:rFonts w:asciiTheme="minorHAnsi" w:hAnsiTheme="minorHAnsi" w:cstheme="minorHAnsi"/>
        </w:rPr>
        <w:t>Through WHA70 (16) it was decided for reporting purposes to merge the real estate and IT fund as the infrastructure fund, whilst maintaining an operational separation between them</w:t>
      </w:r>
      <w:r w:rsidR="009D674C">
        <w:rPr>
          <w:rFonts w:asciiTheme="minorHAnsi" w:hAnsiTheme="minorHAnsi" w:cstheme="minorHAnsi"/>
        </w:rPr>
        <w:t xml:space="preserve">. </w:t>
      </w:r>
      <w:r w:rsidRPr="00172CA5">
        <w:rPr>
          <w:rFonts w:asciiTheme="minorHAnsi" w:hAnsiTheme="minorHAnsi" w:cstheme="minorHAnsi"/>
        </w:rPr>
        <w:t>The Real Estate</w:t>
      </w:r>
      <w:r>
        <w:rPr>
          <w:rFonts w:asciiTheme="minorHAnsi" w:hAnsiTheme="minorHAnsi" w:cstheme="minorHAnsi"/>
        </w:rPr>
        <w:t xml:space="preserve"> component of the infrastructure</w:t>
      </w:r>
      <w:r w:rsidRPr="00172CA5">
        <w:rPr>
          <w:rFonts w:asciiTheme="minorHAnsi" w:hAnsiTheme="minorHAnsi" w:cstheme="minorHAnsi"/>
        </w:rPr>
        <w:t xml:space="preserve"> </w:t>
      </w:r>
      <w:r>
        <w:rPr>
          <w:rFonts w:asciiTheme="minorHAnsi" w:hAnsiTheme="minorHAnsi" w:cstheme="minorHAnsi"/>
        </w:rPr>
        <w:t>f</w:t>
      </w:r>
      <w:r w:rsidRPr="00172CA5">
        <w:rPr>
          <w:rFonts w:asciiTheme="minorHAnsi" w:hAnsiTheme="minorHAnsi" w:cstheme="minorHAnsi"/>
        </w:rPr>
        <w:t>und may be used for the maintenance,</w:t>
      </w:r>
      <w:r>
        <w:rPr>
          <w:rFonts w:asciiTheme="minorHAnsi" w:hAnsiTheme="minorHAnsi" w:cstheme="minorHAnsi"/>
        </w:rPr>
        <w:t xml:space="preserve"> </w:t>
      </w:r>
      <w:r>
        <w:rPr>
          <w:rFonts w:asciiTheme="minorHAnsi" w:hAnsiTheme="minorHAnsi" w:cstheme="minorHAnsi"/>
        </w:rPr>
        <w:lastRenderedPageBreak/>
        <w:t>operation,</w:t>
      </w:r>
      <w:r w:rsidRPr="00172CA5">
        <w:rPr>
          <w:rFonts w:asciiTheme="minorHAnsi" w:hAnsiTheme="minorHAnsi" w:cstheme="minorHAnsi"/>
        </w:rPr>
        <w:t xml:space="preserve"> repairs and alterations to </w:t>
      </w:r>
      <w:r>
        <w:rPr>
          <w:rFonts w:asciiTheme="minorHAnsi" w:hAnsiTheme="minorHAnsi" w:cstheme="minorHAnsi"/>
        </w:rPr>
        <w:t>WHO-owned real estate assets</w:t>
      </w:r>
      <w:r w:rsidRPr="00172CA5">
        <w:rPr>
          <w:rFonts w:asciiTheme="minorHAnsi" w:hAnsiTheme="minorHAnsi" w:cstheme="minorHAnsi"/>
        </w:rPr>
        <w:t>, the construction of buildings or extensions to existing buildings, and the acquisition of land which may be required.</w:t>
      </w:r>
    </w:p>
    <w:p w14:paraId="19CC7224" w14:textId="77777777" w:rsidR="00964717" w:rsidRDefault="00964717" w:rsidP="00964717">
      <w:pPr>
        <w:ind w:left="567"/>
        <w:jc w:val="both"/>
        <w:rPr>
          <w:rFonts w:asciiTheme="minorHAnsi" w:hAnsiTheme="minorHAnsi" w:cstheme="minorHAnsi"/>
        </w:rPr>
      </w:pPr>
    </w:p>
    <w:p w14:paraId="53439BF4" w14:textId="77777777" w:rsidR="00964717" w:rsidRPr="00172CA5" w:rsidRDefault="00964717" w:rsidP="00964717">
      <w:pPr>
        <w:ind w:left="567"/>
        <w:jc w:val="both"/>
        <w:rPr>
          <w:rFonts w:asciiTheme="minorHAnsi" w:hAnsiTheme="minorHAnsi" w:cstheme="minorHAnsi"/>
        </w:rPr>
      </w:pPr>
      <w:r>
        <w:rPr>
          <w:rFonts w:asciiTheme="minorHAnsi" w:hAnsiTheme="minorHAnsi" w:cstheme="minorHAnsi"/>
        </w:rPr>
        <w:t>AMRO real estate assets are excluded from accessing infrastructure funds due to the AMRO exemption from contributions to the Programme Occupancy Charge (POC) which finances the infrastructure fund.</w:t>
      </w:r>
    </w:p>
    <w:p w14:paraId="63C2C76A" w14:textId="77777777" w:rsidR="00964717" w:rsidRPr="00172CA5" w:rsidRDefault="00964717" w:rsidP="00964717">
      <w:pPr>
        <w:tabs>
          <w:tab w:val="left" w:pos="1100"/>
        </w:tabs>
        <w:ind w:left="567"/>
        <w:jc w:val="both"/>
        <w:rPr>
          <w:rFonts w:asciiTheme="minorHAnsi" w:hAnsiTheme="minorHAnsi" w:cstheme="minorHAnsi"/>
        </w:rPr>
      </w:pPr>
    </w:p>
    <w:p w14:paraId="42691D4D" w14:textId="77777777" w:rsidR="00964717" w:rsidRPr="00172CA5" w:rsidRDefault="00964717" w:rsidP="00964717">
      <w:pPr>
        <w:tabs>
          <w:tab w:val="left" w:pos="1100"/>
        </w:tabs>
        <w:ind w:left="567"/>
        <w:jc w:val="both"/>
        <w:rPr>
          <w:rFonts w:asciiTheme="minorHAnsi" w:hAnsiTheme="minorHAnsi" w:cstheme="minorHAnsi"/>
        </w:rPr>
      </w:pPr>
      <w:r w:rsidRPr="00172CA5">
        <w:rPr>
          <w:rFonts w:asciiTheme="minorHAnsi" w:hAnsiTheme="minorHAnsi" w:cstheme="minorHAnsi"/>
        </w:rPr>
        <w:t>All Income derived from the use of real estate</w:t>
      </w:r>
      <w:r>
        <w:rPr>
          <w:rFonts w:asciiTheme="minorHAnsi" w:hAnsiTheme="minorHAnsi" w:cstheme="minorHAnsi"/>
        </w:rPr>
        <w:t xml:space="preserve"> assets</w:t>
      </w:r>
      <w:r w:rsidRPr="00172CA5">
        <w:rPr>
          <w:rFonts w:asciiTheme="minorHAnsi" w:hAnsiTheme="minorHAnsi" w:cstheme="minorHAnsi"/>
        </w:rPr>
        <w:t xml:space="preserve"> owned or controlled by the Organization shall be credited to the </w:t>
      </w:r>
      <w:r>
        <w:rPr>
          <w:rFonts w:asciiTheme="minorHAnsi" w:hAnsiTheme="minorHAnsi" w:cstheme="minorHAnsi"/>
        </w:rPr>
        <w:t>r</w:t>
      </w:r>
      <w:r w:rsidRPr="00172CA5">
        <w:rPr>
          <w:rFonts w:asciiTheme="minorHAnsi" w:hAnsiTheme="minorHAnsi" w:cstheme="minorHAnsi"/>
        </w:rPr>
        <w:t xml:space="preserve">eal </w:t>
      </w:r>
      <w:r>
        <w:rPr>
          <w:rFonts w:asciiTheme="minorHAnsi" w:hAnsiTheme="minorHAnsi" w:cstheme="minorHAnsi"/>
        </w:rPr>
        <w:t>e</w:t>
      </w:r>
      <w:r w:rsidRPr="00172CA5">
        <w:rPr>
          <w:rFonts w:asciiTheme="minorHAnsi" w:hAnsiTheme="minorHAnsi" w:cstheme="minorHAnsi"/>
        </w:rPr>
        <w:t>state</w:t>
      </w:r>
      <w:r>
        <w:rPr>
          <w:rFonts w:asciiTheme="minorHAnsi" w:hAnsiTheme="minorHAnsi" w:cstheme="minorHAnsi"/>
        </w:rPr>
        <w:t xml:space="preserve"> component of the infrastructure</w:t>
      </w:r>
      <w:r w:rsidRPr="00172CA5">
        <w:rPr>
          <w:rFonts w:asciiTheme="minorHAnsi" w:hAnsiTheme="minorHAnsi" w:cstheme="minorHAnsi"/>
        </w:rPr>
        <w:t xml:space="preserve"> </w:t>
      </w:r>
      <w:r>
        <w:rPr>
          <w:rFonts w:asciiTheme="minorHAnsi" w:hAnsiTheme="minorHAnsi" w:cstheme="minorHAnsi"/>
        </w:rPr>
        <w:t>f</w:t>
      </w:r>
      <w:r w:rsidRPr="00172CA5">
        <w:rPr>
          <w:rFonts w:asciiTheme="minorHAnsi" w:hAnsiTheme="minorHAnsi" w:cstheme="minorHAnsi"/>
        </w:rPr>
        <w:t>und</w:t>
      </w:r>
      <w:r>
        <w:rPr>
          <w:rFonts w:asciiTheme="minorHAnsi" w:hAnsiTheme="minorHAnsi" w:cstheme="minorHAnsi"/>
        </w:rPr>
        <w:t>.  This includes, inter-alia:</w:t>
      </w:r>
      <w:r w:rsidRPr="00172CA5">
        <w:rPr>
          <w:rFonts w:asciiTheme="minorHAnsi" w:hAnsiTheme="minorHAnsi" w:cstheme="minorHAnsi"/>
        </w:rPr>
        <w:t xml:space="preserve"> </w:t>
      </w:r>
      <w:r>
        <w:rPr>
          <w:rFonts w:asciiTheme="minorHAnsi" w:hAnsiTheme="minorHAnsi" w:cstheme="minorHAnsi"/>
        </w:rPr>
        <w:t>r</w:t>
      </w:r>
      <w:r w:rsidRPr="00172CA5">
        <w:rPr>
          <w:rFonts w:asciiTheme="minorHAnsi" w:hAnsiTheme="minorHAnsi" w:cstheme="minorHAnsi"/>
        </w:rPr>
        <w:t xml:space="preserve">ents charged for housing, office or use of space for conferences, accommodation, concessions, garage space and any interest earned on the investments of the fund balance.   </w:t>
      </w:r>
    </w:p>
    <w:p w14:paraId="5595ED1C" w14:textId="77777777" w:rsidR="00964717" w:rsidRPr="00172CA5" w:rsidRDefault="00964717" w:rsidP="00964717">
      <w:pPr>
        <w:tabs>
          <w:tab w:val="left" w:pos="1100"/>
        </w:tabs>
        <w:ind w:left="567"/>
        <w:jc w:val="both"/>
        <w:rPr>
          <w:rFonts w:asciiTheme="minorHAnsi" w:hAnsiTheme="minorHAnsi" w:cstheme="minorHAnsi"/>
        </w:rPr>
      </w:pPr>
    </w:p>
    <w:p w14:paraId="73B638B7" w14:textId="77777777" w:rsidR="00964717" w:rsidRPr="00172CA5" w:rsidRDefault="00964717" w:rsidP="00964717">
      <w:pPr>
        <w:tabs>
          <w:tab w:val="left" w:pos="1100"/>
        </w:tabs>
        <w:ind w:left="567"/>
        <w:jc w:val="both"/>
        <w:rPr>
          <w:rFonts w:asciiTheme="minorHAnsi" w:hAnsiTheme="minorHAnsi" w:cstheme="minorHAnsi"/>
        </w:rPr>
      </w:pPr>
      <w:r w:rsidRPr="00172CA5">
        <w:rPr>
          <w:rFonts w:asciiTheme="minorHAnsi" w:hAnsiTheme="minorHAnsi" w:cstheme="minorHAnsi"/>
        </w:rPr>
        <w:t>Operational costs which relate directly to the</w:t>
      </w:r>
      <w:r>
        <w:rPr>
          <w:rFonts w:asciiTheme="minorHAnsi" w:hAnsiTheme="minorHAnsi" w:cstheme="minorHAnsi"/>
        </w:rPr>
        <w:t xml:space="preserve"> use or running costs of WHO-owned real estate assets</w:t>
      </w:r>
      <w:r w:rsidRPr="00172CA5">
        <w:rPr>
          <w:rFonts w:asciiTheme="minorHAnsi" w:hAnsiTheme="minorHAnsi" w:cstheme="minorHAnsi"/>
        </w:rPr>
        <w:t xml:space="preserve"> can be charged to the</w:t>
      </w:r>
      <w:r>
        <w:rPr>
          <w:rFonts w:asciiTheme="minorHAnsi" w:hAnsiTheme="minorHAnsi" w:cstheme="minorHAnsi"/>
        </w:rPr>
        <w:t xml:space="preserve"> real estate component of the infrastructure fund through specific work plans established for this purpose.</w:t>
      </w:r>
    </w:p>
    <w:p w14:paraId="30AAB3C0" w14:textId="77777777" w:rsidR="00964717" w:rsidRDefault="00964717" w:rsidP="00964717">
      <w:pPr>
        <w:pStyle w:val="ListParagraph"/>
        <w:tabs>
          <w:tab w:val="left" w:pos="851"/>
        </w:tabs>
        <w:ind w:left="567"/>
        <w:rPr>
          <w:rFonts w:asciiTheme="minorHAnsi" w:hAnsiTheme="minorHAnsi" w:cstheme="minorHAnsi"/>
          <w:b/>
          <w:color w:val="1E7FB8"/>
          <w:sz w:val="24"/>
          <w:szCs w:val="24"/>
          <w:lang w:val="en-GB"/>
        </w:rPr>
      </w:pPr>
    </w:p>
    <w:p w14:paraId="1FBE9C8D" w14:textId="77777777" w:rsidR="00964717" w:rsidRDefault="00964717" w:rsidP="00964717">
      <w:pPr>
        <w:pStyle w:val="ListParagraph"/>
        <w:tabs>
          <w:tab w:val="left" w:pos="851"/>
        </w:tabs>
        <w:ind w:left="567"/>
        <w:rPr>
          <w:rFonts w:asciiTheme="minorHAnsi" w:hAnsiTheme="minorHAnsi" w:cstheme="minorHAnsi"/>
        </w:rPr>
      </w:pPr>
      <w:r>
        <w:rPr>
          <w:rFonts w:asciiTheme="minorHAnsi" w:hAnsiTheme="minorHAnsi" w:cstheme="minorHAnsi"/>
          <w:sz w:val="24"/>
          <w:szCs w:val="24"/>
        </w:rPr>
        <w:t xml:space="preserve">The organization earns rental income by sub-letting part of it facility to other UN organizations or parties at some locations. </w:t>
      </w:r>
      <w:r w:rsidRPr="00963180">
        <w:rPr>
          <w:rFonts w:asciiTheme="minorHAnsi" w:hAnsiTheme="minorHAnsi" w:cstheme="minorHAnsi"/>
          <w:sz w:val="24"/>
          <w:szCs w:val="24"/>
        </w:rPr>
        <w:t xml:space="preserve">At the beginning of each biennium awards will be created in the </w:t>
      </w:r>
      <w:r>
        <w:rPr>
          <w:rFonts w:asciiTheme="minorHAnsi" w:hAnsiTheme="minorHAnsi" w:cstheme="minorHAnsi"/>
          <w:sz w:val="24"/>
          <w:szCs w:val="24"/>
        </w:rPr>
        <w:t>r</w:t>
      </w:r>
      <w:r w:rsidRPr="00963180">
        <w:rPr>
          <w:rFonts w:asciiTheme="minorHAnsi" w:hAnsiTheme="minorHAnsi" w:cstheme="minorHAnsi"/>
          <w:sz w:val="24"/>
          <w:szCs w:val="24"/>
        </w:rPr>
        <w:t xml:space="preserve">eal </w:t>
      </w:r>
      <w:r>
        <w:rPr>
          <w:rFonts w:asciiTheme="minorHAnsi" w:hAnsiTheme="minorHAnsi" w:cstheme="minorHAnsi"/>
          <w:sz w:val="24"/>
          <w:szCs w:val="24"/>
        </w:rPr>
        <w:t>e</w:t>
      </w:r>
      <w:r w:rsidRPr="00963180">
        <w:rPr>
          <w:rFonts w:asciiTheme="minorHAnsi" w:hAnsiTheme="minorHAnsi" w:cstheme="minorHAnsi"/>
          <w:sz w:val="24"/>
          <w:szCs w:val="24"/>
        </w:rPr>
        <w:t>state</w:t>
      </w:r>
      <w:r>
        <w:rPr>
          <w:rFonts w:asciiTheme="minorHAnsi" w:hAnsiTheme="minorHAnsi" w:cstheme="minorHAnsi"/>
          <w:sz w:val="24"/>
          <w:szCs w:val="24"/>
        </w:rPr>
        <w:t xml:space="preserve"> component of the infrastructure </w:t>
      </w:r>
      <w:r w:rsidRPr="00963180">
        <w:rPr>
          <w:rFonts w:asciiTheme="minorHAnsi" w:hAnsiTheme="minorHAnsi" w:cstheme="minorHAnsi"/>
          <w:sz w:val="24"/>
          <w:szCs w:val="24"/>
        </w:rPr>
        <w:t xml:space="preserve"> fund where all direct related expenditure is to be charged.  Any surplus earned from rental properties will remain within the </w:t>
      </w:r>
      <w:r>
        <w:rPr>
          <w:rFonts w:asciiTheme="minorHAnsi" w:hAnsiTheme="minorHAnsi" w:cstheme="minorHAnsi"/>
          <w:sz w:val="24"/>
          <w:szCs w:val="24"/>
        </w:rPr>
        <w:t>real estate component of the infrastructure</w:t>
      </w:r>
      <w:r w:rsidRPr="00963180">
        <w:rPr>
          <w:rFonts w:asciiTheme="minorHAnsi" w:hAnsiTheme="minorHAnsi" w:cstheme="minorHAnsi"/>
          <w:sz w:val="24"/>
          <w:szCs w:val="24"/>
        </w:rPr>
        <w:t xml:space="preserve"> fund.</w:t>
      </w:r>
      <w:r>
        <w:rPr>
          <w:rFonts w:asciiTheme="minorHAnsi" w:hAnsiTheme="minorHAnsi" w:cstheme="minorHAnsi"/>
          <w:sz w:val="24"/>
          <w:szCs w:val="24"/>
        </w:rPr>
        <w:t xml:space="preserve"> </w:t>
      </w:r>
      <w:r w:rsidRPr="00EF7EB6">
        <w:rPr>
          <w:rFonts w:asciiTheme="minorHAnsi" w:hAnsiTheme="minorHAnsi" w:cstheme="minorHAnsi"/>
        </w:rPr>
        <w:t xml:space="preserve">Refer to </w:t>
      </w:r>
      <w:r>
        <w:rPr>
          <w:rFonts w:asciiTheme="minorHAnsi" w:hAnsiTheme="minorHAnsi" w:cstheme="minorHAnsi"/>
        </w:rPr>
        <w:t xml:space="preserve">FIN.SOP.XII.030 Infrastructure Fund </w:t>
      </w:r>
      <w:r w:rsidRPr="00EF7EB6">
        <w:rPr>
          <w:rFonts w:asciiTheme="minorHAnsi" w:hAnsiTheme="minorHAnsi" w:cstheme="minorHAnsi"/>
        </w:rPr>
        <w:t>Management for additional detail.</w:t>
      </w:r>
    </w:p>
    <w:p w14:paraId="6E8891DB" w14:textId="77777777" w:rsidR="00964717" w:rsidRDefault="00964717" w:rsidP="00964717">
      <w:pPr>
        <w:pStyle w:val="ListParagraph"/>
        <w:tabs>
          <w:tab w:val="left" w:pos="851"/>
        </w:tabs>
        <w:ind w:left="567"/>
        <w:rPr>
          <w:rFonts w:asciiTheme="minorHAnsi" w:hAnsiTheme="minorHAnsi" w:cstheme="minorHAnsi"/>
        </w:rPr>
      </w:pPr>
    </w:p>
    <w:p w14:paraId="08506716" w14:textId="77777777" w:rsidR="00964717" w:rsidRPr="00EF7EB6" w:rsidRDefault="00964717" w:rsidP="00964717">
      <w:pPr>
        <w:pStyle w:val="ListParagraph"/>
        <w:tabs>
          <w:tab w:val="left" w:pos="851"/>
        </w:tabs>
        <w:ind w:left="567"/>
        <w:rPr>
          <w:rFonts w:asciiTheme="minorHAnsi" w:hAnsiTheme="minorHAnsi" w:cstheme="minorHAnsi"/>
        </w:rPr>
      </w:pPr>
      <w:r>
        <w:rPr>
          <w:rFonts w:asciiTheme="minorHAnsi" w:hAnsiTheme="minorHAnsi" w:cstheme="minorHAnsi"/>
        </w:rPr>
        <w:t>WHA63.7 (2010) and decision WHA69(18) provide for regular income to the real estate component of the infrastructure fund comprising  a contribution of 1% of payroll costs and $10m from non-assessed income</w:t>
      </w:r>
      <w:r w:rsidRPr="002D56FD">
        <w:rPr>
          <w:rFonts w:asciiTheme="minorHAnsi" w:hAnsiTheme="minorHAnsi" w:cstheme="minorHAnsi"/>
        </w:rPr>
        <w:t xml:space="preserve"> </w:t>
      </w:r>
      <w:r>
        <w:rPr>
          <w:rFonts w:asciiTheme="minorHAnsi" w:hAnsiTheme="minorHAnsi" w:cstheme="minorHAnsi"/>
        </w:rPr>
        <w:t>per budget period.</w:t>
      </w:r>
    </w:p>
    <w:p w14:paraId="74040236" w14:textId="77777777" w:rsidR="00963180" w:rsidRPr="00964717" w:rsidRDefault="00963180" w:rsidP="00637F57">
      <w:pPr>
        <w:pStyle w:val="ListParagraph"/>
        <w:tabs>
          <w:tab w:val="left" w:pos="851"/>
        </w:tabs>
        <w:ind w:left="567"/>
        <w:rPr>
          <w:rFonts w:asciiTheme="minorHAnsi" w:hAnsiTheme="minorHAnsi" w:cstheme="minorHAnsi"/>
          <w:b/>
          <w:color w:val="1E7FB8"/>
          <w:sz w:val="24"/>
          <w:szCs w:val="24"/>
        </w:rPr>
      </w:pPr>
    </w:p>
    <w:p w14:paraId="74040237" w14:textId="1F1233BD" w:rsidR="00172CA5" w:rsidRPr="00E026F8" w:rsidRDefault="00172CA5" w:rsidP="00172CA5">
      <w:pPr>
        <w:ind w:left="567" w:firstLine="1"/>
        <w:jc w:val="both"/>
        <w:rPr>
          <w:rFonts w:asciiTheme="minorHAnsi" w:hAnsiTheme="minorHAnsi" w:cstheme="minorHAnsi"/>
          <w:b/>
          <w:bCs/>
          <w:color w:val="0070C0"/>
        </w:rPr>
      </w:pPr>
      <w:r>
        <w:rPr>
          <w:rFonts w:asciiTheme="minorHAnsi" w:hAnsiTheme="minorHAnsi" w:cstheme="minorHAnsi"/>
          <w:b/>
          <w:bCs/>
          <w:color w:val="0070C0"/>
        </w:rPr>
        <w:t>1.2.</w:t>
      </w:r>
      <w:r w:rsidR="00695308">
        <w:rPr>
          <w:rFonts w:asciiTheme="minorHAnsi" w:hAnsiTheme="minorHAnsi" w:cstheme="minorHAnsi"/>
          <w:b/>
          <w:bCs/>
          <w:color w:val="0070C0"/>
        </w:rPr>
        <w:t>3</w:t>
      </w:r>
      <w:r>
        <w:rPr>
          <w:rFonts w:asciiTheme="minorHAnsi" w:hAnsiTheme="minorHAnsi" w:cstheme="minorHAnsi"/>
          <w:b/>
          <w:bCs/>
          <w:color w:val="0070C0"/>
        </w:rPr>
        <w:t xml:space="preserve"> The Global Capital Master Plan </w:t>
      </w:r>
    </w:p>
    <w:p w14:paraId="74040238" w14:textId="024B3842" w:rsidR="00172CA5" w:rsidRDefault="00172CA5" w:rsidP="00172CA5">
      <w:pPr>
        <w:ind w:left="567"/>
        <w:rPr>
          <w:rFonts w:asciiTheme="minorHAnsi" w:hAnsiTheme="minorHAnsi" w:cstheme="minorHAnsi"/>
        </w:rPr>
      </w:pPr>
      <w:r w:rsidRPr="00172CA5">
        <w:rPr>
          <w:rFonts w:asciiTheme="minorHAnsi" w:hAnsiTheme="minorHAnsi" w:cstheme="minorHAnsi"/>
        </w:rPr>
        <w:t xml:space="preserve">The Global Capital Master Plan provides a rolling 10-year global overview of </w:t>
      </w:r>
      <w:r>
        <w:rPr>
          <w:rFonts w:asciiTheme="minorHAnsi" w:hAnsiTheme="minorHAnsi" w:cstheme="minorHAnsi"/>
        </w:rPr>
        <w:t xml:space="preserve">Organizational </w:t>
      </w:r>
      <w:r w:rsidRPr="00172CA5">
        <w:rPr>
          <w:rFonts w:asciiTheme="minorHAnsi" w:hAnsiTheme="minorHAnsi" w:cstheme="minorHAnsi"/>
        </w:rPr>
        <w:t>real estate capital investment</w:t>
      </w:r>
      <w:r>
        <w:rPr>
          <w:rFonts w:asciiTheme="minorHAnsi" w:hAnsiTheme="minorHAnsi" w:cstheme="minorHAnsi"/>
        </w:rPr>
        <w:t xml:space="preserve"> priorities and</w:t>
      </w:r>
      <w:r w:rsidRPr="00172CA5">
        <w:rPr>
          <w:rFonts w:asciiTheme="minorHAnsi" w:hAnsiTheme="minorHAnsi" w:cstheme="minorHAnsi"/>
        </w:rPr>
        <w:t xml:space="preserve"> projects.  HQ and Regional Offices (Regional Offices collate the requirements of Country Offices for inclusion in the respective Regional Office Capital Master Plan) update the plan annually, or more frequently as required.  The updates of the Regional Capital Master Plans are submitted to Coordinator GMG/OSS/ISS by 30 July of every year and must be approved by DAF (in Regional Offices) or Director OSS (for the HQ version).  The Regional Office and HQ Capital Master Plans are collated to make a global Capital Master Plan.  Projects </w:t>
      </w:r>
      <w:r w:rsidRPr="00172CA5">
        <w:rPr>
          <w:rFonts w:asciiTheme="minorHAnsi" w:hAnsiTheme="minorHAnsi" w:cstheme="minorHAnsi"/>
        </w:rPr>
        <w:lastRenderedPageBreak/>
        <w:t xml:space="preserve">included in the Capital Master </w:t>
      </w:r>
      <w:r w:rsidR="00695308">
        <w:rPr>
          <w:rFonts w:asciiTheme="minorHAnsi" w:hAnsiTheme="minorHAnsi" w:cstheme="minorHAnsi"/>
        </w:rPr>
        <w:t>plans may be financed from the r</w:t>
      </w:r>
      <w:r w:rsidRPr="00172CA5">
        <w:rPr>
          <w:rFonts w:asciiTheme="minorHAnsi" w:hAnsiTheme="minorHAnsi" w:cstheme="minorHAnsi"/>
        </w:rPr>
        <w:t>eal estate</w:t>
      </w:r>
      <w:r w:rsidR="00695308">
        <w:rPr>
          <w:rFonts w:asciiTheme="minorHAnsi" w:hAnsiTheme="minorHAnsi" w:cstheme="minorHAnsi"/>
        </w:rPr>
        <w:t xml:space="preserve"> component of the infrastructure f</w:t>
      </w:r>
      <w:r w:rsidRPr="00172CA5">
        <w:rPr>
          <w:rFonts w:asciiTheme="minorHAnsi" w:hAnsiTheme="minorHAnsi" w:cstheme="minorHAnsi"/>
        </w:rPr>
        <w:t>und or from other sources.  Projects with an estimated value of less than USD 50,000 are not included in the Capital Master Plans</w:t>
      </w:r>
      <w:r>
        <w:rPr>
          <w:rFonts w:asciiTheme="minorHAnsi" w:hAnsiTheme="minorHAnsi" w:cstheme="minorHAnsi"/>
        </w:rPr>
        <w:t>.</w:t>
      </w:r>
    </w:p>
    <w:p w14:paraId="74040239" w14:textId="77777777" w:rsidR="00BA5347" w:rsidRDefault="00BA5347" w:rsidP="00172CA5">
      <w:pPr>
        <w:ind w:left="567"/>
        <w:rPr>
          <w:rFonts w:asciiTheme="minorHAnsi" w:hAnsiTheme="minorHAnsi" w:cstheme="minorHAnsi"/>
        </w:rPr>
      </w:pPr>
    </w:p>
    <w:p w14:paraId="7404023A" w14:textId="16E7AEB6" w:rsidR="00BA5347" w:rsidRDefault="00BA5347" w:rsidP="00BA5347">
      <w:pPr>
        <w:ind w:left="567" w:firstLine="1"/>
        <w:jc w:val="both"/>
        <w:rPr>
          <w:rFonts w:asciiTheme="minorHAnsi" w:hAnsiTheme="minorHAnsi" w:cstheme="minorHAnsi"/>
          <w:b/>
          <w:bCs/>
          <w:color w:val="0070C0"/>
        </w:rPr>
      </w:pPr>
      <w:r>
        <w:rPr>
          <w:rFonts w:asciiTheme="minorHAnsi" w:hAnsiTheme="minorHAnsi" w:cstheme="minorHAnsi"/>
          <w:b/>
          <w:bCs/>
          <w:color w:val="0070C0"/>
        </w:rPr>
        <w:t>1.2.</w:t>
      </w:r>
      <w:r w:rsidR="00695308">
        <w:rPr>
          <w:rFonts w:asciiTheme="minorHAnsi" w:hAnsiTheme="minorHAnsi" w:cstheme="minorHAnsi"/>
          <w:b/>
          <w:bCs/>
          <w:color w:val="0070C0"/>
        </w:rPr>
        <w:t>4</w:t>
      </w:r>
      <w:r>
        <w:rPr>
          <w:rFonts w:asciiTheme="minorHAnsi" w:hAnsiTheme="minorHAnsi" w:cstheme="minorHAnsi"/>
          <w:b/>
          <w:bCs/>
          <w:color w:val="0070C0"/>
        </w:rPr>
        <w:t xml:space="preserve"> Maintenance strategy</w:t>
      </w:r>
    </w:p>
    <w:p w14:paraId="7404023B" w14:textId="77777777" w:rsidR="00BA5347" w:rsidRDefault="00BA5347" w:rsidP="00BA5347">
      <w:pPr>
        <w:ind w:left="567" w:firstLine="1"/>
        <w:jc w:val="both"/>
        <w:rPr>
          <w:rFonts w:asciiTheme="minorHAnsi" w:hAnsiTheme="minorHAnsi" w:cstheme="minorHAnsi"/>
        </w:rPr>
      </w:pPr>
      <w:r>
        <w:rPr>
          <w:rFonts w:asciiTheme="minorHAnsi" w:hAnsiTheme="minorHAnsi" w:cstheme="minorHAnsi"/>
        </w:rPr>
        <w:t>WHO offices should, wherever feasible, operate a preventative maintenance strategy.  A preventative maintenance strategy is defined as a  programme of regular planned interventions to prevent equipment breakdown through inspection, servicing and replacement.</w:t>
      </w:r>
    </w:p>
    <w:p w14:paraId="7404023C" w14:textId="77777777" w:rsidR="00BA5347" w:rsidRDefault="00BA5347" w:rsidP="00BA5347">
      <w:pPr>
        <w:ind w:left="567" w:firstLine="1"/>
        <w:jc w:val="both"/>
        <w:rPr>
          <w:rFonts w:asciiTheme="minorHAnsi" w:hAnsiTheme="minorHAnsi" w:cstheme="minorHAnsi"/>
        </w:rPr>
      </w:pPr>
    </w:p>
    <w:p w14:paraId="7404023D" w14:textId="3C8FB937" w:rsidR="00BA5347" w:rsidRDefault="00BA5347" w:rsidP="00BA5347">
      <w:pPr>
        <w:ind w:left="567" w:firstLine="1"/>
        <w:jc w:val="both"/>
        <w:rPr>
          <w:rFonts w:asciiTheme="minorHAnsi" w:hAnsiTheme="minorHAnsi" w:cstheme="minorHAnsi"/>
          <w:b/>
          <w:bCs/>
          <w:color w:val="0070C0"/>
        </w:rPr>
      </w:pPr>
      <w:r>
        <w:rPr>
          <w:rFonts w:asciiTheme="minorHAnsi" w:hAnsiTheme="minorHAnsi" w:cstheme="minorHAnsi"/>
          <w:b/>
          <w:bCs/>
          <w:color w:val="0070C0"/>
        </w:rPr>
        <w:t>1.2.</w:t>
      </w:r>
      <w:r w:rsidR="00695308">
        <w:rPr>
          <w:rFonts w:asciiTheme="minorHAnsi" w:hAnsiTheme="minorHAnsi" w:cstheme="minorHAnsi"/>
          <w:b/>
          <w:bCs/>
          <w:color w:val="0070C0"/>
        </w:rPr>
        <w:t>5</w:t>
      </w:r>
      <w:r>
        <w:rPr>
          <w:rFonts w:asciiTheme="minorHAnsi" w:hAnsiTheme="minorHAnsi" w:cstheme="minorHAnsi"/>
          <w:b/>
          <w:bCs/>
          <w:color w:val="0070C0"/>
        </w:rPr>
        <w:t xml:space="preserve"> Maintenance of critical equipment</w:t>
      </w:r>
    </w:p>
    <w:p w14:paraId="7404023E" w14:textId="77777777" w:rsidR="00BA5347" w:rsidRDefault="00BA5347" w:rsidP="00BA5347">
      <w:pPr>
        <w:ind w:left="567" w:firstLine="1"/>
        <w:jc w:val="both"/>
        <w:rPr>
          <w:rFonts w:asciiTheme="minorHAnsi" w:hAnsiTheme="minorHAnsi" w:cstheme="minorHAnsi"/>
        </w:rPr>
      </w:pPr>
      <w:r w:rsidRPr="00BA5347">
        <w:rPr>
          <w:rFonts w:asciiTheme="minorHAnsi" w:hAnsiTheme="minorHAnsi" w:cstheme="minorHAnsi"/>
        </w:rPr>
        <w:t>WHO offices should, wherever feasible,</w:t>
      </w:r>
      <w:r>
        <w:rPr>
          <w:rFonts w:asciiTheme="minorHAnsi" w:hAnsiTheme="minorHAnsi" w:cstheme="minorHAnsi"/>
        </w:rPr>
        <w:t xml:space="preserve"> identify that equipment</w:t>
      </w:r>
      <w:r w:rsidR="002E082A">
        <w:rPr>
          <w:rFonts w:asciiTheme="minorHAnsi" w:hAnsiTheme="minorHAnsi" w:cstheme="minorHAnsi"/>
        </w:rPr>
        <w:t xml:space="preserve"> or infrastructure</w:t>
      </w:r>
      <w:r>
        <w:rPr>
          <w:rFonts w:asciiTheme="minorHAnsi" w:hAnsiTheme="minorHAnsi" w:cstheme="minorHAnsi"/>
        </w:rPr>
        <w:t xml:space="preserve"> which is essential </w:t>
      </w:r>
      <w:r w:rsidR="00F05FAA">
        <w:rPr>
          <w:rFonts w:asciiTheme="minorHAnsi" w:hAnsiTheme="minorHAnsi" w:cstheme="minorHAnsi"/>
        </w:rPr>
        <w:t>to the operation of that office</w:t>
      </w:r>
      <w:r>
        <w:rPr>
          <w:rFonts w:asciiTheme="minorHAnsi" w:hAnsiTheme="minorHAnsi" w:cstheme="minorHAnsi"/>
        </w:rPr>
        <w:t xml:space="preserve">  (e.g. </w:t>
      </w:r>
      <w:r w:rsidR="002E082A">
        <w:rPr>
          <w:rFonts w:asciiTheme="minorHAnsi" w:hAnsiTheme="minorHAnsi" w:cstheme="minorHAnsi"/>
        </w:rPr>
        <w:t xml:space="preserve">compressor for a </w:t>
      </w:r>
      <w:r>
        <w:rPr>
          <w:rFonts w:asciiTheme="minorHAnsi" w:hAnsiTheme="minorHAnsi" w:cstheme="minorHAnsi"/>
        </w:rPr>
        <w:t xml:space="preserve">server room cooling system) and complete a risk and impact assessment of a failure.  Based on the results of the risk and impact assessment, appropriate measures should be </w:t>
      </w:r>
      <w:r w:rsidR="002E082A">
        <w:rPr>
          <w:rFonts w:asciiTheme="minorHAnsi" w:hAnsiTheme="minorHAnsi" w:cstheme="minorHAnsi"/>
        </w:rPr>
        <w:t>taken to mitigate the identified</w:t>
      </w:r>
      <w:r>
        <w:rPr>
          <w:rFonts w:asciiTheme="minorHAnsi" w:hAnsiTheme="minorHAnsi" w:cstheme="minorHAnsi"/>
        </w:rPr>
        <w:t xml:space="preserve"> risks.</w:t>
      </w:r>
    </w:p>
    <w:p w14:paraId="7404023F" w14:textId="77777777" w:rsidR="00BA5347" w:rsidRDefault="002E082A" w:rsidP="00BA5347">
      <w:pPr>
        <w:ind w:left="567" w:firstLine="1"/>
        <w:jc w:val="both"/>
        <w:rPr>
          <w:rFonts w:asciiTheme="minorHAnsi" w:hAnsiTheme="minorHAnsi" w:cstheme="minorHAnsi"/>
        </w:rPr>
      </w:pPr>
      <w:r>
        <w:rPr>
          <w:rFonts w:asciiTheme="minorHAnsi" w:hAnsiTheme="minorHAnsi" w:cstheme="minorHAnsi"/>
        </w:rPr>
        <w:t>Mitigation measures will depend on the operating environment and individual risk factors at each location, but may include:</w:t>
      </w:r>
    </w:p>
    <w:p w14:paraId="74040240" w14:textId="77777777" w:rsidR="002E082A" w:rsidRPr="002E082A" w:rsidRDefault="002E082A" w:rsidP="00963180">
      <w:pPr>
        <w:pStyle w:val="ListParagraph"/>
        <w:numPr>
          <w:ilvl w:val="0"/>
          <w:numId w:val="11"/>
        </w:numPr>
        <w:ind w:firstLine="414"/>
        <w:jc w:val="both"/>
        <w:rPr>
          <w:rFonts w:asciiTheme="minorHAnsi" w:hAnsiTheme="minorHAnsi" w:cstheme="minorHAnsi"/>
        </w:rPr>
      </w:pPr>
      <w:r w:rsidRPr="002E082A">
        <w:rPr>
          <w:rFonts w:asciiTheme="minorHAnsi" w:hAnsiTheme="minorHAnsi" w:cstheme="minorHAnsi"/>
        </w:rPr>
        <w:t>Additional or more frequent inspection and monitoring</w:t>
      </w:r>
    </w:p>
    <w:p w14:paraId="74040241" w14:textId="77777777" w:rsidR="002E082A" w:rsidRPr="002E082A" w:rsidRDefault="002E082A" w:rsidP="00963180">
      <w:pPr>
        <w:pStyle w:val="ListParagraph"/>
        <w:numPr>
          <w:ilvl w:val="0"/>
          <w:numId w:val="11"/>
        </w:numPr>
        <w:ind w:firstLine="414"/>
        <w:jc w:val="both"/>
        <w:rPr>
          <w:rFonts w:asciiTheme="minorHAnsi" w:hAnsiTheme="minorHAnsi" w:cstheme="minorHAnsi"/>
        </w:rPr>
      </w:pPr>
      <w:r w:rsidRPr="002E082A">
        <w:rPr>
          <w:rFonts w:asciiTheme="minorHAnsi" w:hAnsiTheme="minorHAnsi" w:cstheme="minorHAnsi"/>
        </w:rPr>
        <w:t>Procurement of spare parts</w:t>
      </w:r>
    </w:p>
    <w:p w14:paraId="74040242" w14:textId="77777777" w:rsidR="002E082A" w:rsidRPr="002E082A" w:rsidRDefault="002E082A" w:rsidP="00963180">
      <w:pPr>
        <w:pStyle w:val="ListParagraph"/>
        <w:numPr>
          <w:ilvl w:val="0"/>
          <w:numId w:val="11"/>
        </w:numPr>
        <w:ind w:firstLine="414"/>
        <w:jc w:val="both"/>
        <w:rPr>
          <w:rFonts w:asciiTheme="minorHAnsi" w:hAnsiTheme="minorHAnsi" w:cstheme="minorHAnsi"/>
        </w:rPr>
      </w:pPr>
      <w:r w:rsidRPr="002E082A">
        <w:rPr>
          <w:rFonts w:asciiTheme="minorHAnsi" w:hAnsiTheme="minorHAnsi" w:cstheme="minorHAnsi"/>
        </w:rPr>
        <w:t>Increased servicing and maintenance</w:t>
      </w:r>
    </w:p>
    <w:p w14:paraId="74040243" w14:textId="77777777" w:rsidR="002E082A" w:rsidRPr="002E082A" w:rsidRDefault="002E082A" w:rsidP="00963180">
      <w:pPr>
        <w:pStyle w:val="ListParagraph"/>
        <w:numPr>
          <w:ilvl w:val="0"/>
          <w:numId w:val="11"/>
        </w:numPr>
        <w:ind w:firstLine="414"/>
        <w:jc w:val="both"/>
        <w:rPr>
          <w:rFonts w:asciiTheme="minorHAnsi" w:hAnsiTheme="minorHAnsi" w:cstheme="minorHAnsi"/>
        </w:rPr>
      </w:pPr>
      <w:r w:rsidRPr="002E082A">
        <w:rPr>
          <w:rFonts w:asciiTheme="minorHAnsi" w:hAnsiTheme="minorHAnsi" w:cstheme="minorHAnsi"/>
        </w:rPr>
        <w:t>Installation of parallel or “back-up” systems</w:t>
      </w:r>
      <w:r>
        <w:rPr>
          <w:rFonts w:asciiTheme="minorHAnsi" w:hAnsiTheme="minorHAnsi" w:cstheme="minorHAnsi"/>
        </w:rPr>
        <w:t xml:space="preserve"> (this option may require a project to be included in the capital master plan for the office)</w:t>
      </w:r>
    </w:p>
    <w:p w14:paraId="74040244" w14:textId="77777777" w:rsidR="002E082A" w:rsidRDefault="002E082A" w:rsidP="002E082A">
      <w:pPr>
        <w:ind w:left="567" w:firstLine="1"/>
        <w:jc w:val="both"/>
        <w:rPr>
          <w:rFonts w:asciiTheme="minorHAnsi" w:hAnsiTheme="minorHAnsi" w:cstheme="minorHAnsi"/>
        </w:rPr>
      </w:pPr>
    </w:p>
    <w:p w14:paraId="74040245" w14:textId="77777777" w:rsidR="002E082A" w:rsidRPr="00BA5347" w:rsidRDefault="002E082A" w:rsidP="002E082A">
      <w:pPr>
        <w:ind w:left="567" w:firstLine="1"/>
        <w:jc w:val="both"/>
        <w:rPr>
          <w:rFonts w:asciiTheme="minorHAnsi" w:hAnsiTheme="minorHAnsi" w:cstheme="minorHAnsi"/>
        </w:rPr>
      </w:pPr>
      <w:r>
        <w:rPr>
          <w:rFonts w:asciiTheme="minorHAnsi" w:hAnsiTheme="minorHAnsi" w:cstheme="minorHAnsi"/>
        </w:rPr>
        <w:t>Critical equipment lists and mitigation measures should be reviewed and updated annually and records kept.</w:t>
      </w:r>
      <w:r w:rsidR="00963180">
        <w:rPr>
          <w:rFonts w:asciiTheme="minorHAnsi" w:hAnsiTheme="minorHAnsi" w:cstheme="minorHAnsi"/>
        </w:rPr>
        <w:t xml:space="preserve">  Capital investment requirements should be incorporated in the Capital Master Plan.</w:t>
      </w:r>
    </w:p>
    <w:p w14:paraId="74040246" w14:textId="77777777" w:rsidR="00403A7A" w:rsidRPr="003B5CBE" w:rsidRDefault="00403A7A" w:rsidP="00637F57">
      <w:pPr>
        <w:pStyle w:val="ListParagraph"/>
        <w:tabs>
          <w:tab w:val="left" w:pos="851"/>
        </w:tabs>
        <w:ind w:left="567"/>
        <w:rPr>
          <w:rFonts w:asciiTheme="minorHAnsi" w:hAnsiTheme="minorHAnsi" w:cstheme="minorHAnsi"/>
          <w:bCs/>
          <w:sz w:val="24"/>
          <w:szCs w:val="24"/>
        </w:rPr>
      </w:pPr>
    </w:p>
    <w:p w14:paraId="74040247" w14:textId="77777777" w:rsidR="00403A7A" w:rsidRPr="00403A7A" w:rsidRDefault="00172CA5" w:rsidP="00963180">
      <w:pPr>
        <w:pStyle w:val="ListParagraph"/>
        <w:numPr>
          <w:ilvl w:val="1"/>
          <w:numId w:val="5"/>
        </w:numPr>
        <w:tabs>
          <w:tab w:val="left" w:pos="851"/>
        </w:tabs>
        <w:rPr>
          <w:rFonts w:asciiTheme="minorHAnsi" w:hAnsiTheme="minorHAnsi" w:cstheme="minorHAnsi"/>
          <w:b/>
          <w:color w:val="1E7FB8"/>
          <w:sz w:val="24"/>
          <w:szCs w:val="24"/>
        </w:rPr>
      </w:pPr>
      <w:r>
        <w:rPr>
          <w:rFonts w:asciiTheme="minorHAnsi" w:hAnsiTheme="minorHAnsi" w:cstheme="minorHAnsi"/>
          <w:b/>
          <w:color w:val="1E7FB8"/>
          <w:sz w:val="24"/>
          <w:szCs w:val="24"/>
        </w:rPr>
        <w:t>Capital Investment</w:t>
      </w:r>
      <w:r w:rsidR="000F183E">
        <w:rPr>
          <w:rFonts w:asciiTheme="minorHAnsi" w:hAnsiTheme="minorHAnsi" w:cstheme="minorHAnsi"/>
          <w:b/>
          <w:color w:val="1E7FB8"/>
          <w:sz w:val="24"/>
          <w:szCs w:val="24"/>
        </w:rPr>
        <w:t xml:space="preserve"> in Premises</w:t>
      </w:r>
    </w:p>
    <w:p w14:paraId="74040248" w14:textId="42552EF5" w:rsidR="00556082" w:rsidRPr="00172CA5" w:rsidRDefault="00976C91" w:rsidP="00172CA5">
      <w:pPr>
        <w:ind w:left="567" w:firstLine="1"/>
        <w:jc w:val="both"/>
        <w:rPr>
          <w:rFonts w:asciiTheme="minorHAnsi" w:hAnsiTheme="minorHAnsi" w:cstheme="minorHAnsi"/>
        </w:rPr>
      </w:pPr>
      <w:r w:rsidRPr="00172CA5">
        <w:rPr>
          <w:rFonts w:asciiTheme="minorHAnsi" w:hAnsiTheme="minorHAnsi" w:cstheme="minorHAnsi"/>
        </w:rPr>
        <w:t>The CIMPAV Committee</w:t>
      </w:r>
      <w:r w:rsidR="00637F57" w:rsidRPr="00172CA5">
        <w:rPr>
          <w:rFonts w:asciiTheme="minorHAnsi" w:hAnsiTheme="minorHAnsi" w:cstheme="minorHAnsi"/>
        </w:rPr>
        <w:t xml:space="preserve"> </w:t>
      </w:r>
      <w:r w:rsidR="009A58F8" w:rsidRPr="00172CA5">
        <w:rPr>
          <w:rFonts w:asciiTheme="minorHAnsi" w:hAnsiTheme="minorHAnsi" w:cstheme="minorHAnsi"/>
        </w:rPr>
        <w:t>evaluate</w:t>
      </w:r>
      <w:r w:rsidR="00695308">
        <w:rPr>
          <w:rFonts w:asciiTheme="minorHAnsi" w:hAnsiTheme="minorHAnsi" w:cstheme="minorHAnsi"/>
        </w:rPr>
        <w:t>s priority projects identified i</w:t>
      </w:r>
      <w:r w:rsidR="00172CA5">
        <w:rPr>
          <w:rFonts w:asciiTheme="minorHAnsi" w:hAnsiTheme="minorHAnsi" w:cstheme="minorHAnsi"/>
        </w:rPr>
        <w:t xml:space="preserve">n the Global Capital Master Plan </w:t>
      </w:r>
      <w:r w:rsidR="009A58F8" w:rsidRPr="00172CA5">
        <w:rPr>
          <w:rFonts w:asciiTheme="minorHAnsi" w:hAnsiTheme="minorHAnsi" w:cstheme="minorHAnsi"/>
        </w:rPr>
        <w:t>and recommend</w:t>
      </w:r>
      <w:r w:rsidR="00172CA5">
        <w:rPr>
          <w:rFonts w:asciiTheme="minorHAnsi" w:hAnsiTheme="minorHAnsi" w:cstheme="minorHAnsi"/>
        </w:rPr>
        <w:t>s</w:t>
      </w:r>
      <w:r w:rsidR="009A58F8" w:rsidRPr="00172CA5">
        <w:rPr>
          <w:rFonts w:asciiTheme="minorHAnsi" w:hAnsiTheme="minorHAnsi" w:cstheme="minorHAnsi"/>
        </w:rPr>
        <w:t xml:space="preserve"> apportionment</w:t>
      </w:r>
      <w:r w:rsidR="00172CA5">
        <w:rPr>
          <w:rFonts w:asciiTheme="minorHAnsi" w:hAnsiTheme="minorHAnsi" w:cstheme="minorHAnsi"/>
        </w:rPr>
        <w:t xml:space="preserve"> by ADG/GMG</w:t>
      </w:r>
      <w:r w:rsidR="009A58F8" w:rsidRPr="00172CA5">
        <w:rPr>
          <w:rFonts w:asciiTheme="minorHAnsi" w:hAnsiTheme="minorHAnsi" w:cstheme="minorHAnsi"/>
        </w:rPr>
        <w:t xml:space="preserve"> of available </w:t>
      </w:r>
      <w:r w:rsidR="00695308">
        <w:rPr>
          <w:rFonts w:asciiTheme="minorHAnsi" w:hAnsiTheme="minorHAnsi" w:cstheme="minorHAnsi"/>
        </w:rPr>
        <w:t>infrastructure f</w:t>
      </w:r>
      <w:r w:rsidR="009A58F8" w:rsidRPr="00172CA5">
        <w:rPr>
          <w:rFonts w:asciiTheme="minorHAnsi" w:hAnsiTheme="minorHAnsi" w:cstheme="minorHAnsi"/>
        </w:rPr>
        <w:t>unds to address those priorities.</w:t>
      </w:r>
      <w:r w:rsidR="00DF08E2" w:rsidRPr="00172CA5">
        <w:rPr>
          <w:rFonts w:asciiTheme="minorHAnsi" w:hAnsiTheme="minorHAnsi" w:cstheme="minorHAnsi"/>
        </w:rPr>
        <w:t xml:space="preserve">  The Capital Master Plan provides a mechanism </w:t>
      </w:r>
      <w:r w:rsidR="00172CA5">
        <w:rPr>
          <w:rFonts w:asciiTheme="minorHAnsi" w:hAnsiTheme="minorHAnsi" w:cstheme="minorHAnsi"/>
        </w:rPr>
        <w:t xml:space="preserve">for </w:t>
      </w:r>
      <w:r w:rsidR="00DF08E2" w:rsidRPr="00172CA5">
        <w:rPr>
          <w:rFonts w:asciiTheme="minorHAnsi" w:hAnsiTheme="minorHAnsi" w:cstheme="minorHAnsi"/>
        </w:rPr>
        <w:t>review</w:t>
      </w:r>
      <w:r w:rsidR="00172CA5">
        <w:rPr>
          <w:rFonts w:asciiTheme="minorHAnsi" w:hAnsiTheme="minorHAnsi" w:cstheme="minorHAnsi"/>
        </w:rPr>
        <w:t xml:space="preserve"> </w:t>
      </w:r>
      <w:r w:rsidR="00695308">
        <w:rPr>
          <w:rFonts w:asciiTheme="minorHAnsi" w:hAnsiTheme="minorHAnsi" w:cstheme="minorHAnsi"/>
        </w:rPr>
        <w:t xml:space="preserve"> and overview </w:t>
      </w:r>
      <w:r w:rsidR="00172CA5">
        <w:rPr>
          <w:rFonts w:asciiTheme="minorHAnsi" w:hAnsiTheme="minorHAnsi" w:cstheme="minorHAnsi"/>
        </w:rPr>
        <w:t>of</w:t>
      </w:r>
      <w:r w:rsidR="00DF08E2" w:rsidRPr="00172CA5">
        <w:rPr>
          <w:rFonts w:asciiTheme="minorHAnsi" w:hAnsiTheme="minorHAnsi" w:cstheme="minorHAnsi"/>
        </w:rPr>
        <w:t xml:space="preserve"> the Organization’s real estate pr</w:t>
      </w:r>
      <w:r w:rsidR="00695308">
        <w:rPr>
          <w:rFonts w:asciiTheme="minorHAnsi" w:hAnsiTheme="minorHAnsi" w:cstheme="minorHAnsi"/>
        </w:rPr>
        <w:t>ojects</w:t>
      </w:r>
      <w:r w:rsidR="00DF08E2" w:rsidRPr="00172CA5">
        <w:rPr>
          <w:rFonts w:asciiTheme="minorHAnsi" w:hAnsiTheme="minorHAnsi" w:cstheme="minorHAnsi"/>
        </w:rPr>
        <w:t xml:space="preserve"> and development</w:t>
      </w:r>
      <w:r w:rsidR="00695308">
        <w:rPr>
          <w:rFonts w:asciiTheme="minorHAnsi" w:hAnsiTheme="minorHAnsi" w:cstheme="minorHAnsi"/>
        </w:rPr>
        <w:t>s</w:t>
      </w:r>
      <w:r w:rsidR="00DF08E2" w:rsidRPr="00172CA5">
        <w:rPr>
          <w:rFonts w:asciiTheme="minorHAnsi" w:hAnsiTheme="minorHAnsi" w:cstheme="minorHAnsi"/>
        </w:rPr>
        <w:t>.</w:t>
      </w:r>
    </w:p>
    <w:p w14:paraId="74040249" w14:textId="77777777" w:rsidR="00403A7A" w:rsidRDefault="00403A7A" w:rsidP="00F630DE">
      <w:pPr>
        <w:ind w:left="567" w:firstLine="1"/>
        <w:jc w:val="both"/>
      </w:pPr>
    </w:p>
    <w:p w14:paraId="7404024A" w14:textId="77777777" w:rsidR="00556082" w:rsidRPr="00E026F8" w:rsidRDefault="00172CA5" w:rsidP="00556082">
      <w:pPr>
        <w:ind w:left="567" w:firstLine="1"/>
        <w:jc w:val="both"/>
        <w:rPr>
          <w:rFonts w:asciiTheme="minorHAnsi" w:hAnsiTheme="minorHAnsi" w:cstheme="minorHAnsi"/>
          <w:b/>
          <w:bCs/>
          <w:color w:val="0070C0"/>
        </w:rPr>
      </w:pPr>
      <w:r>
        <w:rPr>
          <w:rFonts w:asciiTheme="minorHAnsi" w:hAnsiTheme="minorHAnsi" w:cstheme="minorHAnsi"/>
          <w:b/>
          <w:bCs/>
          <w:color w:val="0070C0"/>
        </w:rPr>
        <w:t>1.3</w:t>
      </w:r>
      <w:r w:rsidR="009A58F8">
        <w:rPr>
          <w:rFonts w:asciiTheme="minorHAnsi" w:hAnsiTheme="minorHAnsi" w:cstheme="minorHAnsi"/>
          <w:b/>
          <w:bCs/>
          <w:color w:val="0070C0"/>
        </w:rPr>
        <w:t>.1 Terms of Reference</w:t>
      </w:r>
      <w:r w:rsidR="00645148">
        <w:rPr>
          <w:rFonts w:asciiTheme="minorHAnsi" w:hAnsiTheme="minorHAnsi" w:cstheme="minorHAnsi"/>
          <w:b/>
          <w:bCs/>
          <w:color w:val="0070C0"/>
        </w:rPr>
        <w:t xml:space="preserve"> of the CIMPAV </w:t>
      </w:r>
    </w:p>
    <w:p w14:paraId="2C5A8805" w14:textId="77777777" w:rsidR="00D56B18" w:rsidRPr="00963180" w:rsidRDefault="00D56B18" w:rsidP="00D56B18">
      <w:pPr>
        <w:ind w:left="567"/>
        <w:rPr>
          <w:rFonts w:asciiTheme="minorHAnsi" w:hAnsiTheme="minorHAnsi" w:cstheme="minorHAnsi"/>
        </w:rPr>
      </w:pPr>
      <w:r w:rsidRPr="00963180">
        <w:rPr>
          <w:rFonts w:asciiTheme="minorHAnsi" w:hAnsiTheme="minorHAnsi" w:cstheme="minorHAnsi"/>
        </w:rPr>
        <w:t xml:space="preserve">The CIMPAV examines the Global Capital Master Plan and submitted project proposals for </w:t>
      </w:r>
      <w:r>
        <w:rPr>
          <w:rFonts w:asciiTheme="minorHAnsi" w:hAnsiTheme="minorHAnsi" w:cstheme="minorHAnsi"/>
        </w:rPr>
        <w:t>infrastructure f</w:t>
      </w:r>
      <w:r w:rsidRPr="00963180">
        <w:rPr>
          <w:rFonts w:asciiTheme="minorHAnsi" w:hAnsiTheme="minorHAnsi" w:cstheme="minorHAnsi"/>
        </w:rPr>
        <w:t xml:space="preserve">unds and identifies projects that are considered a priority as determined by an objective scoring using the established priority indicators in the project adjudication </w:t>
      </w:r>
      <w:r w:rsidRPr="00963180">
        <w:rPr>
          <w:rFonts w:asciiTheme="minorHAnsi" w:hAnsiTheme="minorHAnsi" w:cstheme="minorHAnsi"/>
        </w:rPr>
        <w:lastRenderedPageBreak/>
        <w:t xml:space="preserve">matrix (see </w:t>
      </w:r>
      <w:r>
        <w:rPr>
          <w:rFonts w:asciiTheme="minorHAnsi" w:hAnsiTheme="minorHAnsi" w:cstheme="minorHAnsi"/>
        </w:rPr>
        <w:t>under 1.4.4 below</w:t>
      </w:r>
      <w:r w:rsidRPr="00963180">
        <w:rPr>
          <w:rFonts w:asciiTheme="minorHAnsi" w:hAnsiTheme="minorHAnsi" w:cstheme="minorHAnsi"/>
        </w:rPr>
        <w:t>)  Having identified priority projects</w:t>
      </w:r>
      <w:r>
        <w:rPr>
          <w:rFonts w:asciiTheme="minorHAnsi" w:hAnsiTheme="minorHAnsi" w:cstheme="minorHAnsi"/>
        </w:rPr>
        <w:t>,</w:t>
      </w:r>
      <w:r w:rsidRPr="00963180">
        <w:rPr>
          <w:rFonts w:asciiTheme="minorHAnsi" w:hAnsiTheme="minorHAnsi" w:cstheme="minorHAnsi"/>
        </w:rPr>
        <w:t xml:space="preserve"> the CIMPAV will make recommendations to the </w:t>
      </w:r>
      <w:r>
        <w:rPr>
          <w:rFonts w:asciiTheme="minorHAnsi" w:hAnsiTheme="minorHAnsi" w:cstheme="minorHAnsi"/>
        </w:rPr>
        <w:t>infrastructure f</w:t>
      </w:r>
      <w:r w:rsidRPr="00963180">
        <w:rPr>
          <w:rFonts w:asciiTheme="minorHAnsi" w:hAnsiTheme="minorHAnsi" w:cstheme="minorHAnsi"/>
        </w:rPr>
        <w:t xml:space="preserve">und Manager (ADG/GMG) for </w:t>
      </w:r>
      <w:r>
        <w:rPr>
          <w:rFonts w:asciiTheme="minorHAnsi" w:hAnsiTheme="minorHAnsi" w:cstheme="minorHAnsi"/>
        </w:rPr>
        <w:t>the allocation of resources.</w:t>
      </w:r>
      <w:r w:rsidRPr="00963180">
        <w:rPr>
          <w:rFonts w:asciiTheme="minorHAnsi" w:hAnsiTheme="minorHAnsi" w:cstheme="minorHAnsi"/>
        </w:rPr>
        <w:t xml:space="preserve">  Due consideration shall be given to the </w:t>
      </w:r>
      <w:r>
        <w:rPr>
          <w:rFonts w:asciiTheme="minorHAnsi" w:hAnsiTheme="minorHAnsi" w:cstheme="minorHAnsi"/>
        </w:rPr>
        <w:t xml:space="preserve">availability </w:t>
      </w:r>
      <w:r w:rsidRPr="00963180">
        <w:rPr>
          <w:rFonts w:asciiTheme="minorHAnsi" w:hAnsiTheme="minorHAnsi" w:cstheme="minorHAnsi"/>
        </w:rPr>
        <w:t xml:space="preserve"> of  resources</w:t>
      </w:r>
      <w:r>
        <w:rPr>
          <w:rFonts w:asciiTheme="minorHAnsi" w:hAnsiTheme="minorHAnsi" w:cstheme="minorHAnsi"/>
        </w:rPr>
        <w:t xml:space="preserve"> and existing commitments and liabilities</w:t>
      </w:r>
      <w:r w:rsidRPr="00963180">
        <w:rPr>
          <w:rFonts w:asciiTheme="minorHAnsi" w:hAnsiTheme="minorHAnsi" w:cstheme="minorHAnsi"/>
        </w:rPr>
        <w:t xml:space="preserve">. </w:t>
      </w:r>
    </w:p>
    <w:p w14:paraId="2820EDE0" w14:textId="77777777" w:rsidR="00D56B18" w:rsidRPr="00963180" w:rsidRDefault="00D56B18" w:rsidP="00D56B18">
      <w:pPr>
        <w:ind w:left="567"/>
        <w:rPr>
          <w:rFonts w:asciiTheme="minorHAnsi" w:hAnsiTheme="minorHAnsi" w:cstheme="minorHAnsi"/>
        </w:rPr>
      </w:pPr>
    </w:p>
    <w:p w14:paraId="12527DD9" w14:textId="77777777" w:rsidR="00D56B18" w:rsidRPr="00963180" w:rsidRDefault="00D56B18" w:rsidP="00D56B18">
      <w:pPr>
        <w:ind w:left="567"/>
        <w:rPr>
          <w:rFonts w:asciiTheme="minorHAnsi" w:hAnsiTheme="minorHAnsi" w:cstheme="minorHAnsi"/>
        </w:rPr>
      </w:pPr>
      <w:r w:rsidRPr="00963180">
        <w:rPr>
          <w:rFonts w:asciiTheme="minorHAnsi" w:hAnsiTheme="minorHAnsi" w:cstheme="minorHAnsi"/>
        </w:rPr>
        <w:t xml:space="preserve">Regional Offices and HQ make applications for use of the </w:t>
      </w:r>
      <w:r>
        <w:rPr>
          <w:rFonts w:asciiTheme="minorHAnsi" w:hAnsiTheme="minorHAnsi" w:cstheme="minorHAnsi"/>
        </w:rPr>
        <w:t>infrastructure fund</w:t>
      </w:r>
      <w:r w:rsidRPr="00963180">
        <w:rPr>
          <w:rFonts w:asciiTheme="minorHAnsi" w:hAnsiTheme="minorHAnsi" w:cstheme="minorHAnsi"/>
        </w:rPr>
        <w:t xml:space="preserve"> funding by completing project information sheets and submitting them to the Secretary of the CIMPAV  (see </w:t>
      </w:r>
      <w:r>
        <w:rPr>
          <w:rFonts w:asciiTheme="minorHAnsi" w:hAnsiTheme="minorHAnsi" w:cstheme="minorHAnsi"/>
        </w:rPr>
        <w:t>example under 1.4.4 below</w:t>
      </w:r>
      <w:r w:rsidRPr="00963180">
        <w:rPr>
          <w:rFonts w:asciiTheme="minorHAnsi" w:hAnsiTheme="minorHAnsi" w:cstheme="minorHAnsi"/>
        </w:rPr>
        <w:t>).</w:t>
      </w:r>
    </w:p>
    <w:p w14:paraId="01B2AEA6" w14:textId="77777777" w:rsidR="00D56B18" w:rsidRPr="00963180" w:rsidRDefault="00D56B18" w:rsidP="00D56B18">
      <w:pPr>
        <w:ind w:left="567"/>
        <w:rPr>
          <w:rFonts w:asciiTheme="minorHAnsi" w:hAnsiTheme="minorHAnsi" w:cstheme="minorHAnsi"/>
        </w:rPr>
      </w:pPr>
    </w:p>
    <w:p w14:paraId="3EE2CE5A" w14:textId="77777777" w:rsidR="00D56B18" w:rsidRPr="00963180" w:rsidRDefault="00D56B18" w:rsidP="00D56B18">
      <w:pPr>
        <w:ind w:left="567"/>
        <w:rPr>
          <w:rFonts w:asciiTheme="minorHAnsi" w:hAnsiTheme="minorHAnsi" w:cstheme="minorHAnsi"/>
        </w:rPr>
      </w:pPr>
      <w:r w:rsidRPr="00963180">
        <w:rPr>
          <w:rFonts w:asciiTheme="minorHAnsi" w:hAnsiTheme="minorHAnsi" w:cstheme="minorHAnsi"/>
        </w:rPr>
        <w:t>Recommendation for project approval shall be given on the understanding that if changing or unforeseen circumstances so require, the Committee may re-examine the project before its final implementation.</w:t>
      </w:r>
    </w:p>
    <w:p w14:paraId="1E132772" w14:textId="77777777" w:rsidR="00D56B18" w:rsidRDefault="00D56B18" w:rsidP="00D56B18">
      <w:pPr>
        <w:ind w:firstLine="567"/>
      </w:pPr>
    </w:p>
    <w:p w14:paraId="5FDCF53D" w14:textId="77777777" w:rsidR="00D56B18" w:rsidRPr="00963180" w:rsidRDefault="00D56B18" w:rsidP="00D56B18">
      <w:pPr>
        <w:ind w:left="567"/>
        <w:rPr>
          <w:rFonts w:asciiTheme="minorHAnsi" w:hAnsiTheme="minorHAnsi" w:cstheme="minorHAnsi"/>
        </w:rPr>
      </w:pPr>
      <w:r w:rsidRPr="00963180">
        <w:rPr>
          <w:rFonts w:asciiTheme="minorHAnsi" w:hAnsiTheme="minorHAnsi" w:cstheme="minorHAnsi"/>
        </w:rPr>
        <w:t>The CIMPAV shall regularly review the status and implementation of previously approved projects.</w:t>
      </w:r>
    </w:p>
    <w:p w14:paraId="3AB9012C" w14:textId="77777777" w:rsidR="00D56B18" w:rsidRPr="00963180" w:rsidRDefault="00D56B18" w:rsidP="00D56B18">
      <w:pPr>
        <w:ind w:left="567"/>
        <w:rPr>
          <w:rFonts w:asciiTheme="minorHAnsi" w:hAnsiTheme="minorHAnsi" w:cstheme="minorHAnsi"/>
        </w:rPr>
      </w:pPr>
    </w:p>
    <w:p w14:paraId="666ED0EB" w14:textId="77777777" w:rsidR="00D56B18" w:rsidRPr="00963180" w:rsidRDefault="00D56B18" w:rsidP="00D56B18">
      <w:pPr>
        <w:ind w:left="567"/>
        <w:rPr>
          <w:rFonts w:asciiTheme="minorHAnsi" w:hAnsiTheme="minorHAnsi" w:cstheme="minorHAnsi"/>
        </w:rPr>
      </w:pPr>
      <w:r w:rsidRPr="00963180">
        <w:rPr>
          <w:rFonts w:asciiTheme="minorHAnsi" w:hAnsiTheme="minorHAnsi" w:cstheme="minorHAnsi"/>
        </w:rPr>
        <w:t>The CIMPAV shall review and endorse updates to the Global Capital Master Plan.  The Secretary will prepare a note-for-the record of each meeting of the CIMPAV for the signature of the Chairman. A copy of this signed note will be distributed to the members.</w:t>
      </w:r>
    </w:p>
    <w:p w14:paraId="4451C2B4" w14:textId="77777777" w:rsidR="00D56B18" w:rsidRPr="00963180" w:rsidRDefault="00D56B18" w:rsidP="00D56B18">
      <w:pPr>
        <w:ind w:left="567"/>
        <w:rPr>
          <w:rFonts w:asciiTheme="minorHAnsi" w:hAnsiTheme="minorHAnsi" w:cstheme="minorHAnsi"/>
        </w:rPr>
      </w:pPr>
    </w:p>
    <w:p w14:paraId="0FA74C7C" w14:textId="77777777" w:rsidR="00D56B18" w:rsidRPr="00963180" w:rsidRDefault="00D56B18" w:rsidP="00D56B18">
      <w:pPr>
        <w:ind w:firstLine="567"/>
        <w:rPr>
          <w:rFonts w:asciiTheme="minorHAnsi" w:hAnsiTheme="minorHAnsi" w:cstheme="minorHAnsi"/>
        </w:rPr>
      </w:pPr>
      <w:r w:rsidRPr="00963180">
        <w:rPr>
          <w:rFonts w:asciiTheme="minorHAnsi" w:hAnsiTheme="minorHAnsi" w:cstheme="minorHAnsi"/>
        </w:rPr>
        <w:t>The Secretary of the Committee should present the following documentation to the CIMPAV at each of its meetings:</w:t>
      </w:r>
    </w:p>
    <w:p w14:paraId="202DE367" w14:textId="77777777" w:rsidR="00D56B18" w:rsidRPr="00963180" w:rsidRDefault="00D56B18" w:rsidP="00D56B18">
      <w:pPr>
        <w:pStyle w:val="ListParagraph"/>
        <w:numPr>
          <w:ilvl w:val="0"/>
          <w:numId w:val="9"/>
        </w:numPr>
        <w:rPr>
          <w:rFonts w:asciiTheme="minorHAnsi" w:hAnsiTheme="minorHAnsi" w:cstheme="minorHAnsi"/>
        </w:rPr>
      </w:pPr>
      <w:r w:rsidRPr="00963180">
        <w:rPr>
          <w:rFonts w:asciiTheme="minorHAnsi" w:hAnsiTheme="minorHAnsi" w:cstheme="minorHAnsi"/>
        </w:rPr>
        <w:t>a table summarizing submitted projects and their relative scores according to the project adjudication matrix</w:t>
      </w:r>
    </w:p>
    <w:p w14:paraId="1B799C4B" w14:textId="77777777" w:rsidR="00D56B18" w:rsidRPr="00963180" w:rsidRDefault="00D56B18" w:rsidP="00D56B18">
      <w:pPr>
        <w:pStyle w:val="ListParagraph"/>
        <w:numPr>
          <w:ilvl w:val="0"/>
          <w:numId w:val="9"/>
        </w:numPr>
        <w:rPr>
          <w:rFonts w:asciiTheme="minorHAnsi" w:hAnsiTheme="minorHAnsi" w:cstheme="minorHAnsi"/>
        </w:rPr>
      </w:pPr>
      <w:r w:rsidRPr="00963180">
        <w:rPr>
          <w:rFonts w:asciiTheme="minorHAnsi" w:hAnsiTheme="minorHAnsi" w:cstheme="minorHAnsi"/>
        </w:rPr>
        <w:t xml:space="preserve"> the Project Information sheets for each submitted project (and any supporting documents)</w:t>
      </w:r>
    </w:p>
    <w:p w14:paraId="236DB3BA" w14:textId="77777777" w:rsidR="00D56B18" w:rsidRPr="00963180" w:rsidRDefault="00D56B18" w:rsidP="00D56B18">
      <w:pPr>
        <w:pStyle w:val="ListParagraph"/>
        <w:numPr>
          <w:ilvl w:val="0"/>
          <w:numId w:val="9"/>
        </w:numPr>
        <w:rPr>
          <w:rFonts w:asciiTheme="minorHAnsi" w:hAnsiTheme="minorHAnsi" w:cstheme="minorHAnsi"/>
        </w:rPr>
      </w:pPr>
      <w:r w:rsidRPr="00963180">
        <w:rPr>
          <w:rFonts w:asciiTheme="minorHAnsi" w:hAnsiTheme="minorHAnsi" w:cstheme="minorHAnsi"/>
        </w:rPr>
        <w:t xml:space="preserve">An update on the Status of the </w:t>
      </w:r>
      <w:r>
        <w:rPr>
          <w:rFonts w:asciiTheme="minorHAnsi" w:hAnsiTheme="minorHAnsi" w:cstheme="minorHAnsi"/>
        </w:rPr>
        <w:t>r</w:t>
      </w:r>
      <w:r w:rsidRPr="00963180">
        <w:rPr>
          <w:rFonts w:asciiTheme="minorHAnsi" w:hAnsiTheme="minorHAnsi" w:cstheme="minorHAnsi"/>
        </w:rPr>
        <w:t xml:space="preserve">eal </w:t>
      </w:r>
      <w:r>
        <w:rPr>
          <w:rFonts w:asciiTheme="minorHAnsi" w:hAnsiTheme="minorHAnsi" w:cstheme="minorHAnsi"/>
        </w:rPr>
        <w:t>e</w:t>
      </w:r>
      <w:r w:rsidRPr="00963180">
        <w:rPr>
          <w:rFonts w:asciiTheme="minorHAnsi" w:hAnsiTheme="minorHAnsi" w:cstheme="minorHAnsi"/>
        </w:rPr>
        <w:t>state</w:t>
      </w:r>
      <w:r>
        <w:rPr>
          <w:rFonts w:asciiTheme="minorHAnsi" w:hAnsiTheme="minorHAnsi" w:cstheme="minorHAnsi"/>
        </w:rPr>
        <w:t xml:space="preserve"> component of the infrastructure f</w:t>
      </w:r>
      <w:r w:rsidRPr="00963180">
        <w:rPr>
          <w:rFonts w:asciiTheme="minorHAnsi" w:hAnsiTheme="minorHAnsi" w:cstheme="minorHAnsi"/>
        </w:rPr>
        <w:t>und</w:t>
      </w:r>
    </w:p>
    <w:p w14:paraId="4294AF2D" w14:textId="77777777" w:rsidR="00D56B18" w:rsidRPr="00963180" w:rsidRDefault="00D56B18" w:rsidP="00D56B18">
      <w:pPr>
        <w:pStyle w:val="ListParagraph"/>
        <w:numPr>
          <w:ilvl w:val="0"/>
          <w:numId w:val="9"/>
        </w:numPr>
        <w:rPr>
          <w:rFonts w:asciiTheme="minorHAnsi" w:hAnsiTheme="minorHAnsi" w:cstheme="minorHAnsi"/>
        </w:rPr>
      </w:pPr>
      <w:r w:rsidRPr="00963180">
        <w:rPr>
          <w:rFonts w:asciiTheme="minorHAnsi" w:hAnsiTheme="minorHAnsi" w:cstheme="minorHAnsi"/>
        </w:rPr>
        <w:t>An update on the Status of previously approved projects</w:t>
      </w:r>
    </w:p>
    <w:p w14:paraId="7404025A" w14:textId="77777777" w:rsidR="00B22063" w:rsidRPr="00D56B18" w:rsidRDefault="00B22063" w:rsidP="00B22063">
      <w:pPr>
        <w:ind w:firstLine="567"/>
        <w:rPr>
          <w:rFonts w:asciiTheme="minorHAnsi" w:hAnsiTheme="minorHAnsi" w:cstheme="minorHAnsi"/>
          <w:lang w:val="en-US"/>
        </w:rPr>
      </w:pPr>
    </w:p>
    <w:p w14:paraId="7404025B" w14:textId="77777777" w:rsidR="00B22063" w:rsidRPr="00963180" w:rsidRDefault="00B22063" w:rsidP="007F2F91">
      <w:pPr>
        <w:ind w:firstLine="567"/>
        <w:rPr>
          <w:rFonts w:asciiTheme="minorHAnsi" w:hAnsiTheme="minorHAnsi" w:cstheme="minorHAnsi"/>
        </w:rPr>
      </w:pPr>
      <w:r w:rsidRPr="00963180">
        <w:rPr>
          <w:rFonts w:asciiTheme="minorHAnsi" w:hAnsiTheme="minorHAnsi" w:cstheme="minorHAnsi"/>
        </w:rPr>
        <w:t>Frequency of meetings</w:t>
      </w:r>
      <w:r w:rsidR="00317C78" w:rsidRPr="00963180">
        <w:rPr>
          <w:rFonts w:asciiTheme="minorHAnsi" w:hAnsiTheme="minorHAnsi" w:cstheme="minorHAnsi"/>
        </w:rPr>
        <w:t>:</w:t>
      </w:r>
    </w:p>
    <w:p w14:paraId="7404025C" w14:textId="71B93794" w:rsidR="00B22063" w:rsidRPr="00963180" w:rsidRDefault="00885C76" w:rsidP="001E2B9D">
      <w:pPr>
        <w:ind w:left="567"/>
        <w:rPr>
          <w:rFonts w:asciiTheme="minorHAnsi" w:hAnsiTheme="minorHAnsi" w:cstheme="minorHAnsi"/>
        </w:rPr>
      </w:pPr>
      <w:r w:rsidRPr="00963180">
        <w:rPr>
          <w:rFonts w:asciiTheme="minorHAnsi" w:hAnsiTheme="minorHAnsi" w:cstheme="minorHAnsi"/>
        </w:rPr>
        <w:t>The CIMPAV shall be</w:t>
      </w:r>
      <w:r w:rsidR="001E2B9D" w:rsidRPr="00963180">
        <w:rPr>
          <w:rFonts w:asciiTheme="minorHAnsi" w:hAnsiTheme="minorHAnsi" w:cstheme="minorHAnsi"/>
        </w:rPr>
        <w:t xml:space="preserve"> convened </w:t>
      </w:r>
      <w:r w:rsidRPr="00963180">
        <w:rPr>
          <w:rFonts w:asciiTheme="minorHAnsi" w:hAnsiTheme="minorHAnsi" w:cstheme="minorHAnsi"/>
        </w:rPr>
        <w:t xml:space="preserve">at least </w:t>
      </w:r>
      <w:r w:rsidR="00D56B18">
        <w:rPr>
          <w:rFonts w:asciiTheme="minorHAnsi" w:hAnsiTheme="minorHAnsi" w:cstheme="minorHAnsi"/>
        </w:rPr>
        <w:t>twice</w:t>
      </w:r>
      <w:r w:rsidRPr="00963180">
        <w:rPr>
          <w:rFonts w:asciiTheme="minorHAnsi" w:hAnsiTheme="minorHAnsi" w:cstheme="minorHAnsi"/>
        </w:rPr>
        <w:t xml:space="preserve"> a year, or </w:t>
      </w:r>
      <w:r w:rsidR="00B22063" w:rsidRPr="00963180">
        <w:rPr>
          <w:rFonts w:asciiTheme="minorHAnsi" w:hAnsiTheme="minorHAnsi" w:cstheme="minorHAnsi"/>
        </w:rPr>
        <w:t>as necessary</w:t>
      </w:r>
      <w:r w:rsidR="00D56B18">
        <w:rPr>
          <w:rFonts w:asciiTheme="minorHAnsi" w:hAnsiTheme="minorHAnsi" w:cstheme="minorHAnsi"/>
        </w:rPr>
        <w:t>.</w:t>
      </w:r>
    </w:p>
    <w:p w14:paraId="7404025D" w14:textId="77777777" w:rsidR="00E026F8" w:rsidRDefault="00E026F8" w:rsidP="00E026F8">
      <w:pPr>
        <w:ind w:left="567"/>
        <w:jc w:val="both"/>
      </w:pPr>
    </w:p>
    <w:p w14:paraId="7404025E" w14:textId="77777777" w:rsidR="002D7C14" w:rsidRDefault="002D7C14" w:rsidP="000F4043">
      <w:pPr>
        <w:ind w:left="567"/>
        <w:jc w:val="both"/>
      </w:pPr>
    </w:p>
    <w:p w14:paraId="7404025F" w14:textId="77777777" w:rsidR="002D7C14" w:rsidRDefault="00963180" w:rsidP="002D7C14">
      <w:pPr>
        <w:ind w:left="567" w:firstLine="1"/>
        <w:jc w:val="both"/>
        <w:rPr>
          <w:rFonts w:asciiTheme="minorHAnsi" w:hAnsiTheme="minorHAnsi" w:cstheme="minorHAnsi"/>
          <w:b/>
          <w:bCs/>
          <w:color w:val="0070C0"/>
        </w:rPr>
      </w:pPr>
      <w:r>
        <w:rPr>
          <w:rFonts w:asciiTheme="minorHAnsi" w:hAnsiTheme="minorHAnsi" w:cstheme="minorHAnsi"/>
          <w:b/>
          <w:bCs/>
          <w:color w:val="0070C0"/>
        </w:rPr>
        <w:t>1.3.2</w:t>
      </w:r>
      <w:r w:rsidR="002D7C14">
        <w:rPr>
          <w:rFonts w:asciiTheme="minorHAnsi" w:hAnsiTheme="minorHAnsi" w:cstheme="minorHAnsi"/>
          <w:b/>
          <w:bCs/>
          <w:color w:val="0070C0"/>
        </w:rPr>
        <w:t xml:space="preserve"> New Construction</w:t>
      </w:r>
    </w:p>
    <w:p w14:paraId="74040260" w14:textId="77777777" w:rsidR="002D7C14" w:rsidRPr="00963180" w:rsidRDefault="002D7C14" w:rsidP="002D7C14">
      <w:pPr>
        <w:ind w:left="567" w:firstLine="1"/>
        <w:jc w:val="both"/>
        <w:rPr>
          <w:rFonts w:asciiTheme="minorHAnsi" w:hAnsiTheme="minorHAnsi" w:cstheme="minorHAnsi"/>
          <w:b/>
          <w:bCs/>
          <w:color w:val="0070C0"/>
        </w:rPr>
      </w:pPr>
      <w:r w:rsidRPr="00963180">
        <w:rPr>
          <w:rFonts w:asciiTheme="minorHAnsi" w:hAnsiTheme="minorHAnsi" w:cstheme="minorHAnsi"/>
        </w:rPr>
        <w:lastRenderedPageBreak/>
        <w:t>WHA 23.14 requires that the acquisition of land</w:t>
      </w:r>
      <w:r w:rsidR="006E771B" w:rsidRPr="00963180">
        <w:rPr>
          <w:rFonts w:asciiTheme="minorHAnsi" w:hAnsiTheme="minorHAnsi" w:cstheme="minorHAnsi"/>
        </w:rPr>
        <w:t>,</w:t>
      </w:r>
      <w:r w:rsidRPr="00963180">
        <w:rPr>
          <w:rFonts w:asciiTheme="minorHAnsi" w:hAnsiTheme="minorHAnsi" w:cstheme="minorHAnsi"/>
        </w:rPr>
        <w:t xml:space="preserve"> or the construction of new buildings</w:t>
      </w:r>
      <w:r w:rsidR="006E771B" w:rsidRPr="00963180">
        <w:rPr>
          <w:rFonts w:asciiTheme="minorHAnsi" w:hAnsiTheme="minorHAnsi" w:cstheme="minorHAnsi"/>
        </w:rPr>
        <w:t>,</w:t>
      </w:r>
      <w:r w:rsidRPr="00963180">
        <w:rPr>
          <w:rFonts w:asciiTheme="minorHAnsi" w:hAnsiTheme="minorHAnsi" w:cstheme="minorHAnsi"/>
        </w:rPr>
        <w:t xml:space="preserve"> be specifically authorized by the World Health Assembly.  Governing Bodies in HQ must be informed by latest</w:t>
      </w:r>
      <w:r w:rsidR="006E771B" w:rsidRPr="00963180">
        <w:rPr>
          <w:rFonts w:asciiTheme="minorHAnsi" w:hAnsiTheme="minorHAnsi" w:cstheme="minorHAnsi"/>
        </w:rPr>
        <w:t xml:space="preserve"> beginning of</w:t>
      </w:r>
      <w:r w:rsidRPr="00963180">
        <w:rPr>
          <w:rFonts w:asciiTheme="minorHAnsi" w:hAnsiTheme="minorHAnsi" w:cstheme="minorHAnsi"/>
        </w:rPr>
        <w:t xml:space="preserve"> June for inclusion of the appropriate agenda item in the subsequent Executive Board meeting and thereafter the WHA.</w:t>
      </w:r>
    </w:p>
    <w:p w14:paraId="74040261" w14:textId="77777777" w:rsidR="00E976AA" w:rsidRDefault="00E976AA" w:rsidP="000111BD">
      <w:pPr>
        <w:widowControl w:val="0"/>
        <w:tabs>
          <w:tab w:val="left" w:pos="540"/>
        </w:tabs>
        <w:autoSpaceDE w:val="0"/>
        <w:autoSpaceDN w:val="0"/>
        <w:adjustRightInd w:val="0"/>
        <w:spacing w:line="275" w:lineRule="exact"/>
        <w:ind w:left="567"/>
        <w:jc w:val="both"/>
        <w:rPr>
          <w:rFonts w:ascii="Calibri" w:hAnsi="Calibri" w:cs="Calibri"/>
          <w:spacing w:val="-3"/>
        </w:rPr>
      </w:pPr>
    </w:p>
    <w:p w14:paraId="74040262" w14:textId="77777777" w:rsidR="00F05FAA" w:rsidRDefault="00F05FAA" w:rsidP="000111BD">
      <w:pPr>
        <w:widowControl w:val="0"/>
        <w:tabs>
          <w:tab w:val="left" w:pos="540"/>
        </w:tabs>
        <w:autoSpaceDE w:val="0"/>
        <w:autoSpaceDN w:val="0"/>
        <w:adjustRightInd w:val="0"/>
        <w:spacing w:line="275" w:lineRule="exact"/>
        <w:ind w:left="567"/>
        <w:jc w:val="both"/>
        <w:rPr>
          <w:rFonts w:ascii="Calibri" w:hAnsi="Calibri" w:cs="Calibri"/>
          <w:spacing w:val="-3"/>
        </w:rPr>
      </w:pPr>
    </w:p>
    <w:p w14:paraId="74040263" w14:textId="77777777" w:rsidR="00F05FAA" w:rsidRDefault="00F05FAA" w:rsidP="000111BD">
      <w:pPr>
        <w:widowControl w:val="0"/>
        <w:tabs>
          <w:tab w:val="left" w:pos="540"/>
        </w:tabs>
        <w:autoSpaceDE w:val="0"/>
        <w:autoSpaceDN w:val="0"/>
        <w:adjustRightInd w:val="0"/>
        <w:spacing w:line="275" w:lineRule="exact"/>
        <w:ind w:left="567"/>
        <w:jc w:val="both"/>
        <w:rPr>
          <w:rFonts w:ascii="Calibri" w:hAnsi="Calibri" w:cs="Calibri"/>
          <w:spacing w:val="-3"/>
        </w:rPr>
      </w:pPr>
    </w:p>
    <w:p w14:paraId="74040264" w14:textId="77777777" w:rsidR="00F05FAA" w:rsidRDefault="00F05FAA" w:rsidP="000111BD">
      <w:pPr>
        <w:widowControl w:val="0"/>
        <w:tabs>
          <w:tab w:val="left" w:pos="540"/>
        </w:tabs>
        <w:autoSpaceDE w:val="0"/>
        <w:autoSpaceDN w:val="0"/>
        <w:adjustRightInd w:val="0"/>
        <w:spacing w:line="275" w:lineRule="exact"/>
        <w:ind w:left="567"/>
        <w:jc w:val="both"/>
        <w:rPr>
          <w:rFonts w:ascii="Calibri" w:hAnsi="Calibri" w:cs="Calibri"/>
          <w:spacing w:val="-3"/>
        </w:rPr>
      </w:pPr>
    </w:p>
    <w:p w14:paraId="74040265" w14:textId="77777777" w:rsidR="00F05FAA" w:rsidRDefault="00F05FAA" w:rsidP="000111BD">
      <w:pPr>
        <w:widowControl w:val="0"/>
        <w:tabs>
          <w:tab w:val="left" w:pos="540"/>
        </w:tabs>
        <w:autoSpaceDE w:val="0"/>
        <w:autoSpaceDN w:val="0"/>
        <w:adjustRightInd w:val="0"/>
        <w:spacing w:line="275" w:lineRule="exact"/>
        <w:ind w:left="567"/>
        <w:jc w:val="both"/>
        <w:rPr>
          <w:rFonts w:ascii="Calibri" w:hAnsi="Calibri" w:cs="Calibri"/>
          <w:spacing w:val="-3"/>
        </w:rPr>
      </w:pPr>
    </w:p>
    <w:p w14:paraId="74040266" w14:textId="77777777" w:rsidR="00F05FAA" w:rsidRDefault="00F05FAA" w:rsidP="000111BD">
      <w:pPr>
        <w:widowControl w:val="0"/>
        <w:tabs>
          <w:tab w:val="left" w:pos="540"/>
        </w:tabs>
        <w:autoSpaceDE w:val="0"/>
        <w:autoSpaceDN w:val="0"/>
        <w:adjustRightInd w:val="0"/>
        <w:spacing w:line="275" w:lineRule="exact"/>
        <w:ind w:left="567"/>
        <w:jc w:val="both"/>
        <w:rPr>
          <w:rFonts w:ascii="Calibri" w:hAnsi="Calibri" w:cs="Calibri"/>
          <w:spacing w:val="-3"/>
        </w:rPr>
      </w:pPr>
    </w:p>
    <w:p w14:paraId="74040267" w14:textId="77777777" w:rsidR="00F05FAA" w:rsidRDefault="00F05FAA" w:rsidP="000111BD">
      <w:pPr>
        <w:widowControl w:val="0"/>
        <w:tabs>
          <w:tab w:val="left" w:pos="540"/>
        </w:tabs>
        <w:autoSpaceDE w:val="0"/>
        <w:autoSpaceDN w:val="0"/>
        <w:adjustRightInd w:val="0"/>
        <w:spacing w:line="275" w:lineRule="exact"/>
        <w:ind w:left="567"/>
        <w:jc w:val="both"/>
        <w:rPr>
          <w:rFonts w:ascii="Calibri" w:hAnsi="Calibri" w:cs="Calibri"/>
          <w:spacing w:val="-3"/>
        </w:rPr>
      </w:pPr>
    </w:p>
    <w:p w14:paraId="74040268" w14:textId="77777777" w:rsidR="00F05FAA" w:rsidRDefault="00F05FAA" w:rsidP="000111BD">
      <w:pPr>
        <w:widowControl w:val="0"/>
        <w:tabs>
          <w:tab w:val="left" w:pos="540"/>
        </w:tabs>
        <w:autoSpaceDE w:val="0"/>
        <w:autoSpaceDN w:val="0"/>
        <w:adjustRightInd w:val="0"/>
        <w:spacing w:line="275" w:lineRule="exact"/>
        <w:ind w:left="567"/>
        <w:jc w:val="both"/>
        <w:rPr>
          <w:rFonts w:ascii="Calibri" w:hAnsi="Calibri" w:cs="Calibri"/>
          <w:spacing w:val="-3"/>
        </w:rPr>
      </w:pPr>
    </w:p>
    <w:p w14:paraId="74040269" w14:textId="77777777" w:rsidR="00F05FAA" w:rsidRDefault="00F05FAA" w:rsidP="000111BD">
      <w:pPr>
        <w:widowControl w:val="0"/>
        <w:tabs>
          <w:tab w:val="left" w:pos="540"/>
        </w:tabs>
        <w:autoSpaceDE w:val="0"/>
        <w:autoSpaceDN w:val="0"/>
        <w:adjustRightInd w:val="0"/>
        <w:spacing w:line="275" w:lineRule="exact"/>
        <w:ind w:left="567"/>
        <w:jc w:val="both"/>
        <w:rPr>
          <w:rFonts w:ascii="Calibri" w:hAnsi="Calibri" w:cs="Calibri"/>
          <w:spacing w:val="-3"/>
        </w:rPr>
      </w:pPr>
    </w:p>
    <w:p w14:paraId="7404026A" w14:textId="77777777" w:rsidR="005407E9" w:rsidRDefault="005407E9" w:rsidP="000111BD">
      <w:pPr>
        <w:widowControl w:val="0"/>
        <w:tabs>
          <w:tab w:val="left" w:pos="540"/>
        </w:tabs>
        <w:autoSpaceDE w:val="0"/>
        <w:autoSpaceDN w:val="0"/>
        <w:adjustRightInd w:val="0"/>
        <w:spacing w:line="275" w:lineRule="exact"/>
        <w:ind w:left="567"/>
        <w:jc w:val="both"/>
        <w:rPr>
          <w:rFonts w:ascii="Calibri" w:hAnsi="Calibri" w:cs="Calibri"/>
          <w:spacing w:val="-3"/>
        </w:rPr>
      </w:pPr>
    </w:p>
    <w:p w14:paraId="7404026B" w14:textId="77777777" w:rsidR="005407E9" w:rsidRDefault="005407E9" w:rsidP="000111BD">
      <w:pPr>
        <w:widowControl w:val="0"/>
        <w:tabs>
          <w:tab w:val="left" w:pos="540"/>
        </w:tabs>
        <w:autoSpaceDE w:val="0"/>
        <w:autoSpaceDN w:val="0"/>
        <w:adjustRightInd w:val="0"/>
        <w:spacing w:line="275" w:lineRule="exact"/>
        <w:ind w:left="567"/>
        <w:jc w:val="both"/>
        <w:rPr>
          <w:rFonts w:ascii="Calibri" w:hAnsi="Calibri" w:cs="Calibri"/>
          <w:spacing w:val="-3"/>
        </w:rPr>
      </w:pPr>
    </w:p>
    <w:p w14:paraId="7404026C" w14:textId="77777777" w:rsidR="005407E9" w:rsidRPr="00E976AA" w:rsidRDefault="005407E9" w:rsidP="000111BD">
      <w:pPr>
        <w:widowControl w:val="0"/>
        <w:tabs>
          <w:tab w:val="left" w:pos="540"/>
        </w:tabs>
        <w:autoSpaceDE w:val="0"/>
        <w:autoSpaceDN w:val="0"/>
        <w:adjustRightInd w:val="0"/>
        <w:spacing w:line="275" w:lineRule="exact"/>
        <w:ind w:left="567"/>
        <w:jc w:val="both"/>
        <w:rPr>
          <w:rFonts w:ascii="Calibri" w:hAnsi="Calibri" w:cs="Calibri"/>
          <w:spacing w:val="-3"/>
        </w:rPr>
      </w:pPr>
    </w:p>
    <w:p w14:paraId="7404026D" w14:textId="77777777" w:rsidR="003D695C" w:rsidRDefault="003D695C" w:rsidP="00F05FAA">
      <w:pPr>
        <w:pStyle w:val="ListParagraph"/>
        <w:numPr>
          <w:ilvl w:val="1"/>
          <w:numId w:val="5"/>
        </w:numPr>
        <w:tabs>
          <w:tab w:val="left" w:pos="851"/>
        </w:tabs>
        <w:rPr>
          <w:rFonts w:asciiTheme="minorHAnsi" w:hAnsiTheme="minorHAnsi" w:cstheme="minorHAnsi"/>
          <w:b/>
          <w:color w:val="1E7FB8"/>
          <w:sz w:val="24"/>
          <w:szCs w:val="24"/>
        </w:rPr>
      </w:pPr>
      <w:r>
        <w:rPr>
          <w:rFonts w:asciiTheme="minorHAnsi" w:hAnsiTheme="minorHAnsi" w:cstheme="minorHAnsi"/>
          <w:b/>
          <w:color w:val="1E7FB8"/>
          <w:sz w:val="24"/>
          <w:szCs w:val="24"/>
        </w:rPr>
        <w:t>Reference Material</w:t>
      </w:r>
    </w:p>
    <w:p w14:paraId="7404026E" w14:textId="77777777" w:rsidR="007D240F" w:rsidRPr="00934A25" w:rsidRDefault="007D240F" w:rsidP="007D240F">
      <w:pPr>
        <w:pStyle w:val="ListParagraph"/>
        <w:ind w:left="1843"/>
        <w:rPr>
          <w:rFonts w:asciiTheme="minorHAnsi" w:hAnsiTheme="minorHAnsi" w:cstheme="minorHAnsi"/>
          <w:sz w:val="24"/>
          <w:szCs w:val="24"/>
          <w:lang w:val="en-GB"/>
        </w:rPr>
      </w:pPr>
    </w:p>
    <w:p w14:paraId="7404026F" w14:textId="77777777" w:rsidR="003B189C" w:rsidRPr="003B189C" w:rsidRDefault="007D240F" w:rsidP="00963180">
      <w:pPr>
        <w:pStyle w:val="ListParagraph"/>
        <w:numPr>
          <w:ilvl w:val="2"/>
          <w:numId w:val="5"/>
        </w:numPr>
        <w:rPr>
          <w:rFonts w:asciiTheme="minorHAnsi" w:hAnsiTheme="minorHAnsi" w:cstheme="minorHAnsi"/>
          <w:b/>
          <w:color w:val="1E7FB8"/>
          <w:sz w:val="24"/>
          <w:szCs w:val="24"/>
        </w:rPr>
      </w:pPr>
      <w:r w:rsidRPr="003B189C">
        <w:rPr>
          <w:rFonts w:asciiTheme="minorHAnsi" w:hAnsiTheme="minorHAnsi" w:cstheme="minorHAnsi"/>
          <w:b/>
          <w:color w:val="1E7FB8"/>
          <w:sz w:val="24"/>
          <w:szCs w:val="24"/>
        </w:rPr>
        <w:t xml:space="preserve">WHO eManual </w:t>
      </w:r>
    </w:p>
    <w:p w14:paraId="74040270" w14:textId="77777777" w:rsidR="007D240F" w:rsidRDefault="00556082" w:rsidP="00963180">
      <w:pPr>
        <w:pStyle w:val="ListParagraph"/>
        <w:numPr>
          <w:ilvl w:val="0"/>
          <w:numId w:val="7"/>
        </w:numPr>
        <w:ind w:left="1843"/>
        <w:rPr>
          <w:rFonts w:asciiTheme="minorHAnsi" w:hAnsiTheme="minorHAnsi" w:cstheme="minorHAnsi"/>
          <w:sz w:val="24"/>
          <w:szCs w:val="24"/>
          <w:lang w:val="en-GB"/>
        </w:rPr>
      </w:pPr>
      <w:r>
        <w:rPr>
          <w:rFonts w:asciiTheme="minorHAnsi" w:hAnsiTheme="minorHAnsi" w:cstheme="minorHAnsi"/>
          <w:sz w:val="24"/>
          <w:szCs w:val="24"/>
          <w:lang w:val="en-GB"/>
        </w:rPr>
        <w:t>XII</w:t>
      </w:r>
      <w:r w:rsidR="009A58F8">
        <w:rPr>
          <w:rFonts w:asciiTheme="minorHAnsi" w:hAnsiTheme="minorHAnsi" w:cstheme="minorHAnsi"/>
          <w:sz w:val="24"/>
          <w:szCs w:val="24"/>
          <w:lang w:val="en-GB"/>
        </w:rPr>
        <w:t>I</w:t>
      </w:r>
      <w:r>
        <w:rPr>
          <w:rFonts w:asciiTheme="minorHAnsi" w:hAnsiTheme="minorHAnsi" w:cstheme="minorHAnsi"/>
          <w:sz w:val="24"/>
          <w:szCs w:val="24"/>
          <w:lang w:val="en-GB"/>
        </w:rPr>
        <w:t>.</w:t>
      </w:r>
      <w:r w:rsidR="009A58F8">
        <w:rPr>
          <w:rFonts w:asciiTheme="minorHAnsi" w:hAnsiTheme="minorHAnsi" w:cstheme="minorHAnsi"/>
          <w:sz w:val="24"/>
          <w:szCs w:val="24"/>
          <w:lang w:val="en-GB"/>
        </w:rPr>
        <w:t>1.3</w:t>
      </w:r>
    </w:p>
    <w:p w14:paraId="74040271" w14:textId="77777777" w:rsidR="00426CB2" w:rsidRDefault="00426CB2" w:rsidP="003B189C">
      <w:pPr>
        <w:rPr>
          <w:rFonts w:asciiTheme="minorHAnsi" w:hAnsiTheme="minorHAnsi" w:cstheme="minorHAnsi"/>
        </w:rPr>
      </w:pPr>
    </w:p>
    <w:p w14:paraId="74040272" w14:textId="77777777" w:rsidR="003B189C" w:rsidRPr="003B189C" w:rsidRDefault="003B189C" w:rsidP="00963180">
      <w:pPr>
        <w:pStyle w:val="ListParagraph"/>
        <w:numPr>
          <w:ilvl w:val="2"/>
          <w:numId w:val="5"/>
        </w:numPr>
        <w:rPr>
          <w:rFonts w:asciiTheme="minorHAnsi" w:hAnsiTheme="minorHAnsi" w:cstheme="minorHAnsi"/>
          <w:b/>
          <w:color w:val="1E7FB8"/>
          <w:sz w:val="24"/>
          <w:szCs w:val="24"/>
        </w:rPr>
      </w:pPr>
      <w:r>
        <w:rPr>
          <w:rFonts w:asciiTheme="minorHAnsi" w:hAnsiTheme="minorHAnsi" w:cstheme="minorHAnsi"/>
          <w:b/>
          <w:color w:val="1E7FB8"/>
          <w:sz w:val="24"/>
          <w:szCs w:val="24"/>
        </w:rPr>
        <w:t>WHA Resolutions</w:t>
      </w:r>
    </w:p>
    <w:p w14:paraId="74040273" w14:textId="77777777" w:rsidR="003B189C" w:rsidRPr="00934A25" w:rsidRDefault="003B189C" w:rsidP="00963180">
      <w:pPr>
        <w:pStyle w:val="ListParagraph"/>
        <w:numPr>
          <w:ilvl w:val="0"/>
          <w:numId w:val="7"/>
        </w:numPr>
        <w:ind w:left="1843"/>
        <w:rPr>
          <w:rFonts w:asciiTheme="minorHAnsi" w:hAnsiTheme="minorHAnsi" w:cstheme="minorHAnsi"/>
          <w:sz w:val="24"/>
          <w:szCs w:val="24"/>
          <w:lang w:val="en-GB"/>
        </w:rPr>
      </w:pPr>
      <w:r>
        <w:rPr>
          <w:rFonts w:asciiTheme="minorHAnsi" w:hAnsiTheme="minorHAnsi" w:cstheme="minorHAnsi"/>
          <w:sz w:val="24"/>
          <w:szCs w:val="24"/>
          <w:lang w:val="en-GB"/>
        </w:rPr>
        <w:t>WHA23.14</w:t>
      </w:r>
    </w:p>
    <w:p w14:paraId="74040274" w14:textId="77777777" w:rsidR="00426CB2" w:rsidRPr="00934A25" w:rsidRDefault="00426CB2" w:rsidP="00C91B58">
      <w:pPr>
        <w:rPr>
          <w:rFonts w:asciiTheme="minorHAnsi" w:hAnsiTheme="minorHAnsi" w:cstheme="minorHAnsi"/>
          <w:b/>
          <w:color w:val="1E7FB8"/>
        </w:rPr>
      </w:pPr>
    </w:p>
    <w:p w14:paraId="74040275" w14:textId="77777777" w:rsidR="00C91B58" w:rsidRDefault="00C91B58" w:rsidP="00F05FAA">
      <w:pPr>
        <w:pStyle w:val="ListParagraph"/>
        <w:numPr>
          <w:ilvl w:val="2"/>
          <w:numId w:val="5"/>
        </w:numPr>
        <w:rPr>
          <w:rFonts w:asciiTheme="minorHAnsi" w:hAnsiTheme="minorHAnsi" w:cstheme="minorHAnsi"/>
          <w:b/>
          <w:color w:val="1E7FB8"/>
          <w:sz w:val="24"/>
          <w:szCs w:val="24"/>
        </w:rPr>
      </w:pPr>
      <w:r w:rsidRPr="00934A25">
        <w:rPr>
          <w:rFonts w:asciiTheme="minorHAnsi" w:hAnsiTheme="minorHAnsi" w:cstheme="minorHAnsi"/>
          <w:b/>
          <w:color w:val="1E7FB8"/>
          <w:sz w:val="24"/>
          <w:szCs w:val="24"/>
        </w:rPr>
        <w:t>Related SOPs</w:t>
      </w:r>
    </w:p>
    <w:p w14:paraId="74040276" w14:textId="77777777" w:rsidR="007D240F" w:rsidRPr="00934A25" w:rsidRDefault="00F05FAA" w:rsidP="00963180">
      <w:pPr>
        <w:pStyle w:val="ListParagraph"/>
        <w:numPr>
          <w:ilvl w:val="0"/>
          <w:numId w:val="6"/>
        </w:numPr>
        <w:ind w:left="1843"/>
        <w:rPr>
          <w:rFonts w:asciiTheme="minorHAnsi" w:hAnsiTheme="minorHAnsi" w:cstheme="minorHAnsi"/>
          <w:sz w:val="24"/>
          <w:szCs w:val="24"/>
          <w:lang w:val="en-GB"/>
        </w:rPr>
      </w:pPr>
      <w:r>
        <w:rPr>
          <w:rFonts w:asciiTheme="minorHAnsi" w:hAnsiTheme="minorHAnsi" w:cstheme="minorHAnsi"/>
          <w:sz w:val="24"/>
          <w:szCs w:val="24"/>
          <w:lang w:val="en-GB"/>
        </w:rPr>
        <w:t xml:space="preserve">FIN.SOP.XII.030 Real Estate Fund </w:t>
      </w:r>
      <w:r w:rsidR="00D051A0">
        <w:rPr>
          <w:rFonts w:asciiTheme="minorHAnsi" w:hAnsiTheme="minorHAnsi" w:cstheme="minorHAnsi"/>
          <w:sz w:val="24"/>
          <w:szCs w:val="24"/>
          <w:lang w:val="en-GB"/>
        </w:rPr>
        <w:t>Management</w:t>
      </w:r>
    </w:p>
    <w:p w14:paraId="74040277" w14:textId="77777777" w:rsidR="00426CB2" w:rsidRDefault="00426CB2" w:rsidP="000265B9">
      <w:pPr>
        <w:rPr>
          <w:rFonts w:asciiTheme="minorHAnsi" w:hAnsiTheme="minorHAnsi" w:cstheme="minorHAnsi"/>
        </w:rPr>
      </w:pPr>
    </w:p>
    <w:p w14:paraId="74040278" w14:textId="77777777" w:rsidR="00F05FAA" w:rsidRDefault="00F05FAA" w:rsidP="00F05FAA">
      <w:pPr>
        <w:pStyle w:val="ListParagraph"/>
        <w:numPr>
          <w:ilvl w:val="2"/>
          <w:numId w:val="5"/>
        </w:numPr>
        <w:rPr>
          <w:rFonts w:asciiTheme="minorHAnsi" w:hAnsiTheme="minorHAnsi" w:cstheme="minorHAnsi"/>
          <w:b/>
          <w:color w:val="1E7FB8"/>
          <w:sz w:val="24"/>
          <w:szCs w:val="24"/>
        </w:rPr>
      </w:pPr>
      <w:r>
        <w:rPr>
          <w:rFonts w:asciiTheme="minorHAnsi" w:hAnsiTheme="minorHAnsi" w:cstheme="minorHAnsi"/>
          <w:b/>
          <w:color w:val="1E7FB8"/>
          <w:sz w:val="24"/>
          <w:szCs w:val="24"/>
        </w:rPr>
        <w:t>Related Forms/Examples</w:t>
      </w:r>
    </w:p>
    <w:p w14:paraId="74040279" w14:textId="77777777" w:rsidR="005407E9" w:rsidRDefault="005407E9" w:rsidP="005407E9">
      <w:pPr>
        <w:pStyle w:val="ListParagraph"/>
        <w:ind w:left="1072"/>
        <w:rPr>
          <w:rFonts w:asciiTheme="minorHAnsi" w:hAnsiTheme="minorHAnsi" w:cstheme="minorHAnsi"/>
          <w:b/>
          <w:color w:val="1E7FB8"/>
          <w:sz w:val="24"/>
          <w:szCs w:val="24"/>
        </w:rPr>
      </w:pPr>
    </w:p>
    <w:tbl>
      <w:tblPr>
        <w:tblStyle w:val="TableGrid"/>
        <w:tblW w:w="12616" w:type="dxa"/>
        <w:tblInd w:w="1526" w:type="dxa"/>
        <w:tblBorders>
          <w:left w:val="none" w:sz="0" w:space="0" w:color="auto"/>
          <w:right w:val="none" w:sz="0" w:space="0" w:color="auto"/>
          <w:insideV w:val="none" w:sz="0" w:space="0" w:color="auto"/>
        </w:tblBorders>
        <w:tblLook w:val="04A0" w:firstRow="1" w:lastRow="0" w:firstColumn="1" w:lastColumn="0" w:noHBand="0" w:noVBand="1"/>
      </w:tblPr>
      <w:tblGrid>
        <w:gridCol w:w="3154"/>
        <w:gridCol w:w="3154"/>
        <w:gridCol w:w="3154"/>
        <w:gridCol w:w="3154"/>
      </w:tblGrid>
      <w:tr w:rsidR="005407E9" w14:paraId="7404027E" w14:textId="77777777" w:rsidTr="00426CB2">
        <w:tc>
          <w:tcPr>
            <w:tcW w:w="3154" w:type="dxa"/>
          </w:tcPr>
          <w:p w14:paraId="7404027A" w14:textId="77777777" w:rsidR="005407E9" w:rsidRPr="005407E9" w:rsidRDefault="005407E9" w:rsidP="00E80125">
            <w:pPr>
              <w:rPr>
                <w:rFonts w:asciiTheme="minorHAnsi" w:hAnsiTheme="minorHAnsi" w:cstheme="minorHAnsi"/>
              </w:rPr>
            </w:pPr>
            <w:r w:rsidRPr="005407E9">
              <w:rPr>
                <w:rFonts w:asciiTheme="minorHAnsi" w:hAnsiTheme="minorHAnsi" w:cstheme="minorHAnsi"/>
              </w:rPr>
              <w:lastRenderedPageBreak/>
              <w:t>Capital Master Plan Project adjudication matrix</w:t>
            </w:r>
          </w:p>
        </w:tc>
        <w:tc>
          <w:tcPr>
            <w:tcW w:w="3154" w:type="dxa"/>
          </w:tcPr>
          <w:p w14:paraId="7404027B" w14:textId="77777777" w:rsidR="005407E9" w:rsidRPr="005407E9" w:rsidRDefault="005407E9" w:rsidP="00E80125">
            <w:pPr>
              <w:rPr>
                <w:rFonts w:asciiTheme="minorHAnsi" w:hAnsiTheme="minorHAnsi" w:cstheme="minorHAnsi"/>
              </w:rPr>
            </w:pPr>
            <w:r w:rsidRPr="005407E9">
              <w:rPr>
                <w:rFonts w:asciiTheme="minorHAnsi" w:hAnsiTheme="minorHAnsi" w:cstheme="minorHAnsi"/>
              </w:rPr>
              <w:t>Template: summary table of submitted projects</w:t>
            </w:r>
          </w:p>
        </w:tc>
        <w:tc>
          <w:tcPr>
            <w:tcW w:w="3154" w:type="dxa"/>
          </w:tcPr>
          <w:p w14:paraId="7404027C" w14:textId="77777777" w:rsidR="005407E9" w:rsidRPr="005407E9" w:rsidRDefault="005407E9" w:rsidP="00E80125">
            <w:pPr>
              <w:rPr>
                <w:rFonts w:asciiTheme="minorHAnsi" w:hAnsiTheme="minorHAnsi" w:cstheme="minorHAnsi"/>
              </w:rPr>
            </w:pPr>
            <w:r w:rsidRPr="005407E9">
              <w:rPr>
                <w:rFonts w:asciiTheme="minorHAnsi" w:hAnsiTheme="minorHAnsi" w:cstheme="minorHAnsi"/>
              </w:rPr>
              <w:t>Template: project information sheet</w:t>
            </w:r>
          </w:p>
        </w:tc>
        <w:tc>
          <w:tcPr>
            <w:tcW w:w="3154" w:type="dxa"/>
          </w:tcPr>
          <w:p w14:paraId="7404027D" w14:textId="77777777" w:rsidR="005407E9" w:rsidRPr="005407E9" w:rsidRDefault="005407E9" w:rsidP="00E80125">
            <w:pPr>
              <w:rPr>
                <w:rFonts w:asciiTheme="minorHAnsi" w:hAnsiTheme="minorHAnsi" w:cstheme="minorHAnsi"/>
              </w:rPr>
            </w:pPr>
            <w:r w:rsidRPr="005407E9">
              <w:rPr>
                <w:rFonts w:asciiTheme="minorHAnsi" w:hAnsiTheme="minorHAnsi" w:cstheme="minorHAnsi"/>
              </w:rPr>
              <w:t>Example of a Capital Master Plan</w:t>
            </w:r>
          </w:p>
        </w:tc>
      </w:tr>
      <w:bookmarkStart w:id="1" w:name="_MON_1413281870"/>
      <w:bookmarkEnd w:id="1"/>
      <w:bookmarkStart w:id="2" w:name="_MON_1413281645"/>
      <w:bookmarkEnd w:id="2"/>
      <w:tr w:rsidR="005407E9" w14:paraId="74040283" w14:textId="77777777" w:rsidTr="00426CB2">
        <w:tc>
          <w:tcPr>
            <w:tcW w:w="3154" w:type="dxa"/>
          </w:tcPr>
          <w:p w14:paraId="7404027F" w14:textId="77777777" w:rsidR="005407E9" w:rsidRPr="005407E9" w:rsidRDefault="005517C4" w:rsidP="005407E9">
            <w:pPr>
              <w:pStyle w:val="ListParagraph"/>
              <w:ind w:left="0"/>
              <w:rPr>
                <w:rFonts w:asciiTheme="minorHAnsi" w:hAnsiTheme="minorHAnsi" w:cstheme="minorHAnsi"/>
                <w:b/>
                <w:color w:val="1E7FB8"/>
                <w:sz w:val="24"/>
                <w:szCs w:val="24"/>
                <w:lang w:val="en-GB"/>
              </w:rPr>
            </w:pPr>
            <w:r>
              <w:rPr>
                <w:rFonts w:asciiTheme="minorHAnsi" w:hAnsiTheme="minorHAnsi" w:cstheme="minorHAnsi"/>
                <w:b/>
                <w:color w:val="1E7FB8"/>
                <w:sz w:val="24"/>
                <w:szCs w:val="24"/>
                <w:lang w:val="en-GB"/>
              </w:rPr>
              <w:object w:dxaOrig="1550" w:dyaOrig="991" w14:anchorId="740402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6pt;height:49.55pt" o:ole="">
                  <v:imagedata r:id="rId18" o:title=""/>
                </v:shape>
                <o:OLEObject Type="Embed" ProgID="Excel.Sheet.8" ShapeID="_x0000_i1025" DrawAspect="Icon" ObjectID="_1589198317" r:id="rId19"/>
              </w:object>
            </w:r>
          </w:p>
        </w:tc>
        <w:bookmarkStart w:id="3" w:name="_MON_1413281510"/>
        <w:bookmarkEnd w:id="3"/>
        <w:bookmarkStart w:id="4" w:name="_MON_1413281351"/>
        <w:bookmarkEnd w:id="4"/>
        <w:tc>
          <w:tcPr>
            <w:tcW w:w="3154" w:type="dxa"/>
          </w:tcPr>
          <w:p w14:paraId="74040280" w14:textId="77777777" w:rsidR="005407E9" w:rsidRDefault="00E80125" w:rsidP="005407E9">
            <w:pPr>
              <w:pStyle w:val="ListParagraph"/>
              <w:ind w:left="0"/>
              <w:rPr>
                <w:rFonts w:asciiTheme="minorHAnsi" w:hAnsiTheme="minorHAnsi" w:cstheme="minorHAnsi"/>
                <w:b/>
                <w:color w:val="1E7FB8"/>
                <w:sz w:val="24"/>
                <w:szCs w:val="24"/>
              </w:rPr>
            </w:pPr>
            <w:r>
              <w:rPr>
                <w:rFonts w:asciiTheme="minorHAnsi" w:hAnsiTheme="minorHAnsi" w:cstheme="minorHAnsi"/>
                <w:b/>
                <w:color w:val="1E7FB8"/>
                <w:sz w:val="24"/>
                <w:szCs w:val="24"/>
              </w:rPr>
              <w:object w:dxaOrig="1550" w:dyaOrig="991" w14:anchorId="740402D7">
                <v:shape id="_x0000_i1026" type="#_x0000_t75" style="width:77.6pt;height:49.55pt" o:ole="">
                  <v:imagedata r:id="rId20" o:title=""/>
                </v:shape>
                <o:OLEObject Type="Embed" ProgID="Excel.Sheet.8" ShapeID="_x0000_i1026" DrawAspect="Icon" ObjectID="_1589198318" r:id="rId21"/>
              </w:object>
            </w:r>
          </w:p>
        </w:tc>
        <w:bookmarkStart w:id="5" w:name="_MON_1413281319"/>
        <w:bookmarkEnd w:id="5"/>
        <w:tc>
          <w:tcPr>
            <w:tcW w:w="3154" w:type="dxa"/>
          </w:tcPr>
          <w:p w14:paraId="74040281" w14:textId="77777777" w:rsidR="005407E9" w:rsidRDefault="00E80125" w:rsidP="005407E9">
            <w:pPr>
              <w:pStyle w:val="ListParagraph"/>
              <w:ind w:left="0"/>
              <w:rPr>
                <w:rFonts w:asciiTheme="minorHAnsi" w:hAnsiTheme="minorHAnsi" w:cstheme="minorHAnsi"/>
                <w:b/>
                <w:color w:val="1E7FB8"/>
                <w:sz w:val="24"/>
                <w:szCs w:val="24"/>
              </w:rPr>
            </w:pPr>
            <w:r>
              <w:rPr>
                <w:rFonts w:asciiTheme="minorHAnsi" w:hAnsiTheme="minorHAnsi" w:cstheme="minorHAnsi"/>
                <w:b/>
                <w:color w:val="1E7FB8"/>
                <w:sz w:val="24"/>
                <w:szCs w:val="24"/>
              </w:rPr>
              <w:object w:dxaOrig="1550" w:dyaOrig="991" w14:anchorId="740402D8">
                <v:shape id="_x0000_i1027" type="#_x0000_t75" style="width:77.6pt;height:49.55pt" o:ole="">
                  <v:imagedata r:id="rId22" o:title=""/>
                </v:shape>
                <o:OLEObject Type="Embed" ProgID="Word.Document.12" ShapeID="_x0000_i1027" DrawAspect="Icon" ObjectID="_1589198319" r:id="rId23">
                  <o:FieldCodes>\s</o:FieldCodes>
                </o:OLEObject>
              </w:object>
            </w:r>
          </w:p>
        </w:tc>
        <w:bookmarkStart w:id="6" w:name="_MON_1413281745"/>
        <w:bookmarkEnd w:id="6"/>
        <w:tc>
          <w:tcPr>
            <w:tcW w:w="3154" w:type="dxa"/>
          </w:tcPr>
          <w:p w14:paraId="74040282" w14:textId="77777777" w:rsidR="005407E9" w:rsidRDefault="005517C4" w:rsidP="005407E9">
            <w:pPr>
              <w:pStyle w:val="ListParagraph"/>
              <w:ind w:left="0"/>
              <w:rPr>
                <w:rFonts w:asciiTheme="minorHAnsi" w:hAnsiTheme="minorHAnsi" w:cstheme="minorHAnsi"/>
                <w:b/>
                <w:color w:val="1E7FB8"/>
                <w:sz w:val="24"/>
                <w:szCs w:val="24"/>
              </w:rPr>
            </w:pPr>
            <w:r>
              <w:rPr>
                <w:rFonts w:asciiTheme="minorHAnsi" w:hAnsiTheme="minorHAnsi" w:cstheme="minorHAnsi"/>
                <w:b/>
                <w:color w:val="1E7FB8"/>
                <w:sz w:val="24"/>
                <w:szCs w:val="24"/>
              </w:rPr>
              <w:object w:dxaOrig="1550" w:dyaOrig="991" w14:anchorId="740402D9">
                <v:shape id="_x0000_i1028" type="#_x0000_t75" style="width:77.6pt;height:49.55pt" o:ole="">
                  <v:imagedata r:id="rId24" o:title=""/>
                </v:shape>
                <o:OLEObject Type="Embed" ProgID="Excel.Sheet.12" ShapeID="_x0000_i1028" DrawAspect="Icon" ObjectID="_1589198320" r:id="rId25"/>
              </w:object>
            </w:r>
          </w:p>
        </w:tc>
      </w:tr>
    </w:tbl>
    <w:p w14:paraId="74040284" w14:textId="77777777" w:rsidR="005407E9" w:rsidRPr="00934A25" w:rsidRDefault="005407E9" w:rsidP="005407E9">
      <w:pPr>
        <w:pStyle w:val="ListParagraph"/>
        <w:ind w:left="1072"/>
        <w:rPr>
          <w:rFonts w:asciiTheme="minorHAnsi" w:hAnsiTheme="minorHAnsi" w:cstheme="minorHAnsi"/>
          <w:b/>
          <w:color w:val="1E7FB8"/>
          <w:sz w:val="24"/>
          <w:szCs w:val="24"/>
        </w:rPr>
      </w:pPr>
    </w:p>
    <w:p w14:paraId="74040285" w14:textId="77777777" w:rsidR="00F05FAA" w:rsidRDefault="00F05FAA" w:rsidP="000265B9">
      <w:pPr>
        <w:rPr>
          <w:rFonts w:asciiTheme="minorHAnsi" w:hAnsiTheme="minorHAnsi" w:cstheme="minorHAnsi"/>
        </w:rPr>
      </w:pPr>
    </w:p>
    <w:p w14:paraId="74040286" w14:textId="77777777" w:rsidR="00F05FAA" w:rsidRDefault="00F05FAA" w:rsidP="000265B9">
      <w:pPr>
        <w:rPr>
          <w:rFonts w:asciiTheme="minorHAnsi" w:hAnsiTheme="minorHAnsi" w:cstheme="minorHAnsi"/>
        </w:rPr>
      </w:pPr>
    </w:p>
    <w:p w14:paraId="74040287" w14:textId="77777777" w:rsidR="00F05FAA" w:rsidRDefault="00F05FAA" w:rsidP="000265B9">
      <w:pPr>
        <w:rPr>
          <w:rFonts w:asciiTheme="minorHAnsi" w:hAnsiTheme="minorHAnsi" w:cstheme="minorHAnsi"/>
        </w:rPr>
      </w:pPr>
    </w:p>
    <w:p w14:paraId="74040288" w14:textId="77777777" w:rsidR="00F05FAA" w:rsidRDefault="00F05FAA" w:rsidP="000265B9">
      <w:pPr>
        <w:rPr>
          <w:rFonts w:asciiTheme="minorHAnsi" w:hAnsiTheme="minorHAnsi" w:cstheme="minorHAnsi"/>
        </w:rPr>
      </w:pPr>
    </w:p>
    <w:p w14:paraId="74040289" w14:textId="77777777" w:rsidR="00F05FAA" w:rsidRDefault="00F05FAA" w:rsidP="000265B9">
      <w:pPr>
        <w:rPr>
          <w:rFonts w:asciiTheme="minorHAnsi" w:hAnsiTheme="minorHAnsi" w:cstheme="minorHAnsi"/>
        </w:rPr>
      </w:pPr>
    </w:p>
    <w:p w14:paraId="7404028A" w14:textId="77777777" w:rsidR="00F05FAA" w:rsidRDefault="00F05FAA" w:rsidP="000265B9">
      <w:pPr>
        <w:rPr>
          <w:rFonts w:asciiTheme="minorHAnsi" w:hAnsiTheme="minorHAnsi" w:cstheme="minorHAnsi"/>
        </w:rPr>
      </w:pPr>
    </w:p>
    <w:p w14:paraId="7404028B" w14:textId="77777777" w:rsidR="00F05FAA" w:rsidRDefault="00F05FAA" w:rsidP="000265B9">
      <w:pPr>
        <w:rPr>
          <w:rFonts w:asciiTheme="minorHAnsi" w:hAnsiTheme="minorHAnsi" w:cstheme="minorHAnsi"/>
        </w:rPr>
      </w:pPr>
    </w:p>
    <w:p w14:paraId="7404028C" w14:textId="77777777" w:rsidR="00F05FAA" w:rsidRDefault="00F05FAA" w:rsidP="000265B9">
      <w:pPr>
        <w:rPr>
          <w:rFonts w:asciiTheme="minorHAnsi" w:hAnsiTheme="minorHAnsi" w:cstheme="minorHAnsi"/>
        </w:rPr>
      </w:pPr>
    </w:p>
    <w:p w14:paraId="7404028D" w14:textId="77777777" w:rsidR="00880EAA" w:rsidRDefault="008034FD" w:rsidP="00963180">
      <w:pPr>
        <w:pStyle w:val="ListParagraph"/>
        <w:numPr>
          <w:ilvl w:val="0"/>
          <w:numId w:val="5"/>
        </w:numPr>
        <w:rPr>
          <w:rFonts w:asciiTheme="minorHAnsi" w:hAnsiTheme="minorHAnsi" w:cstheme="minorHAnsi"/>
          <w:b/>
          <w:color w:val="1E7FB8"/>
          <w:sz w:val="28"/>
        </w:rPr>
      </w:pPr>
      <w:r w:rsidRPr="00934A25">
        <w:rPr>
          <w:rFonts w:asciiTheme="minorHAnsi" w:hAnsiTheme="minorHAnsi" w:cstheme="minorHAnsi"/>
          <w:b/>
          <w:color w:val="1E7FB8"/>
          <w:sz w:val="28"/>
        </w:rPr>
        <w:t>P</w:t>
      </w:r>
      <w:r w:rsidR="00E7313F" w:rsidRPr="00934A25">
        <w:rPr>
          <w:rFonts w:asciiTheme="minorHAnsi" w:hAnsiTheme="minorHAnsi" w:cstheme="minorHAnsi"/>
          <w:b/>
          <w:color w:val="1E7FB8"/>
          <w:sz w:val="28"/>
        </w:rPr>
        <w:t>ROCESS FLOW</w:t>
      </w:r>
    </w:p>
    <w:p w14:paraId="7404028E" w14:textId="77777777" w:rsidR="00555AE7" w:rsidRDefault="00EC2F6B" w:rsidP="005407E9">
      <w:pPr>
        <w:ind w:left="567"/>
        <w:rPr>
          <w:rFonts w:asciiTheme="minorHAnsi" w:hAnsiTheme="minorHAnsi" w:cstheme="minorHAnsi"/>
          <w:b/>
          <w:color w:val="1E7FB8"/>
          <w:sz w:val="28"/>
        </w:rPr>
      </w:pPr>
      <w:r>
        <w:object w:dxaOrig="15797" w:dyaOrig="10190" w14:anchorId="740402DA">
          <v:shape id="_x0000_i1029" type="#_x0000_t75" style="width:608.75pt;height:392.75pt" o:ole="">
            <v:imagedata r:id="rId26" o:title=""/>
          </v:shape>
          <o:OLEObject Type="Embed" ProgID="Visio.Drawing.11" ShapeID="_x0000_i1029" DrawAspect="Content" ObjectID="_1589198321" r:id="rId27"/>
        </w:object>
      </w:r>
      <w:r w:rsidR="00555AE7">
        <w:rPr>
          <w:rFonts w:asciiTheme="minorHAnsi" w:hAnsiTheme="minorHAnsi" w:cstheme="minorHAnsi"/>
          <w:b/>
          <w:color w:val="1E7FB8"/>
          <w:sz w:val="28"/>
        </w:rPr>
        <w:br w:type="page"/>
      </w:r>
    </w:p>
    <w:p w14:paraId="7404028F" w14:textId="77777777" w:rsidR="00DD6846" w:rsidRDefault="00DD6846" w:rsidP="00DD6846">
      <w:pPr>
        <w:pStyle w:val="ListParagraph"/>
        <w:numPr>
          <w:ilvl w:val="0"/>
          <w:numId w:val="5"/>
        </w:numPr>
        <w:ind w:left="993"/>
        <w:rPr>
          <w:rFonts w:asciiTheme="minorHAnsi" w:hAnsiTheme="minorHAnsi" w:cstheme="minorHAnsi"/>
          <w:b/>
          <w:color w:val="1E7FB8"/>
          <w:sz w:val="28"/>
        </w:rPr>
      </w:pPr>
      <w:r>
        <w:rPr>
          <w:rFonts w:asciiTheme="minorHAnsi" w:hAnsiTheme="minorHAnsi" w:cstheme="minorHAnsi"/>
          <w:b/>
          <w:color w:val="1E7FB8"/>
          <w:sz w:val="28"/>
        </w:rPr>
        <w:lastRenderedPageBreak/>
        <w:t>PROCESS STEPS</w:t>
      </w:r>
    </w:p>
    <w:p w14:paraId="74040290" w14:textId="77777777" w:rsidR="00470B99" w:rsidRDefault="00470B99" w:rsidP="00470B99"/>
    <w:tbl>
      <w:tblPr>
        <w:tblW w:w="13467"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3"/>
        <w:gridCol w:w="992"/>
        <w:gridCol w:w="1437"/>
        <w:gridCol w:w="7703"/>
        <w:gridCol w:w="2552"/>
      </w:tblGrid>
      <w:tr w:rsidR="000B472D" w:rsidRPr="00934A25" w14:paraId="74040296" w14:textId="77777777" w:rsidTr="00E80125">
        <w:trPr>
          <w:trHeight w:val="578"/>
        </w:trPr>
        <w:tc>
          <w:tcPr>
            <w:tcW w:w="783" w:type="dxa"/>
            <w:shd w:val="clear" w:color="auto" w:fill="000080"/>
          </w:tcPr>
          <w:p w14:paraId="74040291" w14:textId="77777777" w:rsidR="00153008" w:rsidRPr="00934A25" w:rsidRDefault="00153008" w:rsidP="00481D61">
            <w:pPr>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Step</w:t>
            </w:r>
          </w:p>
        </w:tc>
        <w:tc>
          <w:tcPr>
            <w:tcW w:w="992" w:type="dxa"/>
            <w:shd w:val="clear" w:color="auto" w:fill="000080"/>
          </w:tcPr>
          <w:p w14:paraId="74040292" w14:textId="77777777" w:rsidR="00153008" w:rsidRPr="00934A25" w:rsidRDefault="00153008" w:rsidP="002A118C">
            <w:pPr>
              <w:jc w:val="both"/>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 xml:space="preserve">Control </w:t>
            </w:r>
            <w:r w:rsidR="000B472D" w:rsidRPr="00934A25">
              <w:rPr>
                <w:rFonts w:asciiTheme="minorHAnsi" w:hAnsiTheme="minorHAnsi" w:cstheme="minorHAnsi"/>
                <w:b/>
                <w:bCs/>
                <w:color w:val="FFFFFF" w:themeColor="background1"/>
              </w:rPr>
              <w:t>(C)</w:t>
            </w:r>
          </w:p>
        </w:tc>
        <w:tc>
          <w:tcPr>
            <w:tcW w:w="1437" w:type="dxa"/>
            <w:shd w:val="clear" w:color="auto" w:fill="000080"/>
          </w:tcPr>
          <w:p w14:paraId="74040293" w14:textId="77777777" w:rsidR="00153008" w:rsidRPr="00934A25" w:rsidRDefault="00153008" w:rsidP="002A118C">
            <w:pPr>
              <w:jc w:val="both"/>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Type</w:t>
            </w:r>
          </w:p>
        </w:tc>
        <w:tc>
          <w:tcPr>
            <w:tcW w:w="7703" w:type="dxa"/>
            <w:shd w:val="clear" w:color="auto" w:fill="000080"/>
          </w:tcPr>
          <w:p w14:paraId="74040294" w14:textId="77777777" w:rsidR="00153008" w:rsidRPr="00934A25" w:rsidRDefault="00153008" w:rsidP="00481D61">
            <w:pPr>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Process</w:t>
            </w:r>
          </w:p>
        </w:tc>
        <w:tc>
          <w:tcPr>
            <w:tcW w:w="2552" w:type="dxa"/>
            <w:shd w:val="clear" w:color="auto" w:fill="000080"/>
          </w:tcPr>
          <w:p w14:paraId="74040295" w14:textId="77777777" w:rsidR="00153008" w:rsidRPr="00934A25" w:rsidRDefault="002F078C" w:rsidP="00481D61">
            <w:pPr>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Role / Responsibility</w:t>
            </w:r>
          </w:p>
        </w:tc>
      </w:tr>
      <w:tr w:rsidR="00153008" w:rsidRPr="00934A25" w14:paraId="7404029C" w14:textId="77777777" w:rsidTr="00E80125">
        <w:trPr>
          <w:trHeight w:val="370"/>
        </w:trPr>
        <w:tc>
          <w:tcPr>
            <w:tcW w:w="783" w:type="dxa"/>
            <w:shd w:val="clear" w:color="auto" w:fill="auto"/>
          </w:tcPr>
          <w:p w14:paraId="74040297" w14:textId="77777777" w:rsidR="00153008" w:rsidRPr="00934A25" w:rsidRDefault="00555AE7" w:rsidP="00481D61">
            <w:pPr>
              <w:rPr>
                <w:rFonts w:asciiTheme="minorHAnsi" w:hAnsiTheme="minorHAnsi" w:cstheme="minorHAnsi"/>
              </w:rPr>
            </w:pPr>
            <w:r>
              <w:rPr>
                <w:rFonts w:asciiTheme="minorHAnsi" w:hAnsiTheme="minorHAnsi" w:cstheme="minorHAnsi"/>
              </w:rPr>
              <w:t>1</w:t>
            </w:r>
          </w:p>
        </w:tc>
        <w:tc>
          <w:tcPr>
            <w:tcW w:w="992" w:type="dxa"/>
          </w:tcPr>
          <w:p w14:paraId="74040298" w14:textId="77777777" w:rsidR="00153008" w:rsidRPr="00934A25" w:rsidRDefault="00153008" w:rsidP="00481D61">
            <w:pPr>
              <w:rPr>
                <w:rFonts w:asciiTheme="minorHAnsi" w:hAnsiTheme="minorHAnsi" w:cstheme="minorHAnsi"/>
              </w:rPr>
            </w:pPr>
          </w:p>
        </w:tc>
        <w:tc>
          <w:tcPr>
            <w:tcW w:w="1437" w:type="dxa"/>
            <w:shd w:val="clear" w:color="auto" w:fill="auto"/>
          </w:tcPr>
          <w:p w14:paraId="74040299" w14:textId="77777777" w:rsidR="00153008" w:rsidRPr="00934A25" w:rsidRDefault="00555AE7" w:rsidP="00481D61">
            <w:pPr>
              <w:rPr>
                <w:rFonts w:asciiTheme="minorHAnsi" w:hAnsiTheme="minorHAnsi" w:cstheme="minorHAnsi"/>
              </w:rPr>
            </w:pPr>
            <w:r>
              <w:rPr>
                <w:rFonts w:asciiTheme="minorHAnsi" w:hAnsiTheme="minorHAnsi" w:cstheme="minorHAnsi"/>
              </w:rPr>
              <w:t>Off-line</w:t>
            </w:r>
          </w:p>
        </w:tc>
        <w:tc>
          <w:tcPr>
            <w:tcW w:w="7703" w:type="dxa"/>
            <w:shd w:val="clear" w:color="auto" w:fill="auto"/>
          </w:tcPr>
          <w:p w14:paraId="7404029A" w14:textId="77777777" w:rsidR="00153008" w:rsidRPr="00934A25" w:rsidRDefault="000F183E" w:rsidP="00481D61">
            <w:pPr>
              <w:rPr>
                <w:rFonts w:asciiTheme="minorHAnsi" w:hAnsiTheme="minorHAnsi" w:cstheme="minorHAnsi"/>
              </w:rPr>
            </w:pPr>
            <w:r>
              <w:rPr>
                <w:rFonts w:asciiTheme="minorHAnsi" w:hAnsiTheme="minorHAnsi" w:cstheme="minorHAnsi"/>
              </w:rPr>
              <w:t xml:space="preserve">Annual </w:t>
            </w:r>
            <w:r w:rsidR="00555AE7">
              <w:rPr>
                <w:rFonts w:asciiTheme="minorHAnsi" w:hAnsiTheme="minorHAnsi" w:cstheme="minorHAnsi"/>
              </w:rPr>
              <w:t>Update Regional and HQ Capital Master Plan</w:t>
            </w:r>
            <w:r>
              <w:rPr>
                <w:rFonts w:asciiTheme="minorHAnsi" w:hAnsiTheme="minorHAnsi" w:cstheme="minorHAnsi"/>
              </w:rPr>
              <w:t xml:space="preserve"> by 30 July (approved by DAF or D. OSS)</w:t>
            </w:r>
          </w:p>
        </w:tc>
        <w:tc>
          <w:tcPr>
            <w:tcW w:w="2552" w:type="dxa"/>
            <w:shd w:val="clear" w:color="auto" w:fill="auto"/>
          </w:tcPr>
          <w:p w14:paraId="7404029B" w14:textId="77777777" w:rsidR="00153008" w:rsidRPr="00934A25" w:rsidRDefault="00555AE7" w:rsidP="00555AE7">
            <w:pPr>
              <w:rPr>
                <w:rFonts w:asciiTheme="minorHAnsi" w:hAnsiTheme="minorHAnsi" w:cstheme="minorHAnsi"/>
              </w:rPr>
            </w:pPr>
            <w:r>
              <w:rPr>
                <w:rFonts w:asciiTheme="minorHAnsi" w:hAnsiTheme="minorHAnsi" w:cstheme="minorHAnsi"/>
              </w:rPr>
              <w:t>ASO (Regional Office) ISS (HQ)</w:t>
            </w:r>
          </w:p>
        </w:tc>
      </w:tr>
      <w:tr w:rsidR="00153008" w:rsidRPr="00934A25" w14:paraId="740402A2" w14:textId="77777777" w:rsidTr="00E80125">
        <w:trPr>
          <w:trHeight w:val="370"/>
        </w:trPr>
        <w:tc>
          <w:tcPr>
            <w:tcW w:w="783" w:type="dxa"/>
            <w:shd w:val="clear" w:color="auto" w:fill="auto"/>
          </w:tcPr>
          <w:p w14:paraId="7404029D" w14:textId="77777777" w:rsidR="00153008" w:rsidRPr="00934A25" w:rsidRDefault="00555AE7" w:rsidP="00481D61">
            <w:pPr>
              <w:rPr>
                <w:rFonts w:asciiTheme="minorHAnsi" w:hAnsiTheme="minorHAnsi" w:cstheme="minorHAnsi"/>
              </w:rPr>
            </w:pPr>
            <w:r>
              <w:rPr>
                <w:rFonts w:asciiTheme="minorHAnsi" w:hAnsiTheme="minorHAnsi" w:cstheme="minorHAnsi"/>
              </w:rPr>
              <w:t>2</w:t>
            </w:r>
          </w:p>
        </w:tc>
        <w:tc>
          <w:tcPr>
            <w:tcW w:w="992" w:type="dxa"/>
          </w:tcPr>
          <w:p w14:paraId="7404029E" w14:textId="77777777" w:rsidR="00555AE7" w:rsidRPr="00934A25" w:rsidRDefault="00555AE7" w:rsidP="00555AE7">
            <w:pPr>
              <w:rPr>
                <w:rFonts w:asciiTheme="minorHAnsi" w:hAnsiTheme="minorHAnsi" w:cstheme="minorHAnsi"/>
              </w:rPr>
            </w:pPr>
          </w:p>
        </w:tc>
        <w:tc>
          <w:tcPr>
            <w:tcW w:w="1437" w:type="dxa"/>
            <w:shd w:val="clear" w:color="auto" w:fill="auto"/>
          </w:tcPr>
          <w:p w14:paraId="7404029F" w14:textId="77777777" w:rsidR="00153008" w:rsidRPr="00934A25" w:rsidRDefault="00555AE7" w:rsidP="00481D61">
            <w:pPr>
              <w:rPr>
                <w:rFonts w:asciiTheme="minorHAnsi" w:hAnsiTheme="minorHAnsi" w:cstheme="minorHAnsi"/>
              </w:rPr>
            </w:pPr>
            <w:r>
              <w:rPr>
                <w:rFonts w:asciiTheme="minorHAnsi" w:hAnsiTheme="minorHAnsi" w:cstheme="minorHAnsi"/>
              </w:rPr>
              <w:t>Off-line</w:t>
            </w:r>
          </w:p>
        </w:tc>
        <w:tc>
          <w:tcPr>
            <w:tcW w:w="7703" w:type="dxa"/>
            <w:shd w:val="clear" w:color="auto" w:fill="auto"/>
          </w:tcPr>
          <w:p w14:paraId="740402A0" w14:textId="77777777" w:rsidR="00153008" w:rsidRPr="00934A25" w:rsidRDefault="00555AE7" w:rsidP="00481D61">
            <w:pPr>
              <w:rPr>
                <w:rFonts w:asciiTheme="minorHAnsi" w:hAnsiTheme="minorHAnsi" w:cstheme="minorHAnsi"/>
              </w:rPr>
            </w:pPr>
            <w:r>
              <w:rPr>
                <w:rFonts w:asciiTheme="minorHAnsi" w:hAnsiTheme="minorHAnsi" w:cstheme="minorHAnsi"/>
              </w:rPr>
              <w:t>Approve Capital Master Plan</w:t>
            </w:r>
          </w:p>
        </w:tc>
        <w:tc>
          <w:tcPr>
            <w:tcW w:w="2552" w:type="dxa"/>
            <w:shd w:val="clear" w:color="auto" w:fill="auto"/>
          </w:tcPr>
          <w:p w14:paraId="740402A1" w14:textId="77777777" w:rsidR="00153008" w:rsidRPr="00934A25" w:rsidRDefault="00555AE7" w:rsidP="00555AE7">
            <w:pPr>
              <w:rPr>
                <w:rFonts w:asciiTheme="minorHAnsi" w:hAnsiTheme="minorHAnsi" w:cstheme="minorHAnsi"/>
              </w:rPr>
            </w:pPr>
            <w:r>
              <w:rPr>
                <w:rFonts w:asciiTheme="minorHAnsi" w:hAnsiTheme="minorHAnsi" w:cstheme="minorHAnsi"/>
              </w:rPr>
              <w:t>DAF (Regional office) Director OSS (HQ)</w:t>
            </w:r>
          </w:p>
        </w:tc>
      </w:tr>
      <w:tr w:rsidR="00153008" w:rsidRPr="00934A25" w14:paraId="740402A8" w14:textId="77777777" w:rsidTr="00E80125">
        <w:trPr>
          <w:trHeight w:val="370"/>
        </w:trPr>
        <w:tc>
          <w:tcPr>
            <w:tcW w:w="783" w:type="dxa"/>
            <w:shd w:val="clear" w:color="auto" w:fill="auto"/>
          </w:tcPr>
          <w:p w14:paraId="740402A3" w14:textId="77777777" w:rsidR="00153008" w:rsidRPr="00934A25" w:rsidRDefault="00555AE7" w:rsidP="00481D61">
            <w:pPr>
              <w:rPr>
                <w:rFonts w:asciiTheme="minorHAnsi" w:hAnsiTheme="minorHAnsi" w:cstheme="minorHAnsi"/>
              </w:rPr>
            </w:pPr>
            <w:r>
              <w:rPr>
                <w:rFonts w:asciiTheme="minorHAnsi" w:hAnsiTheme="minorHAnsi" w:cstheme="minorHAnsi"/>
              </w:rPr>
              <w:t>3</w:t>
            </w:r>
          </w:p>
        </w:tc>
        <w:tc>
          <w:tcPr>
            <w:tcW w:w="992" w:type="dxa"/>
          </w:tcPr>
          <w:p w14:paraId="740402A4" w14:textId="77777777" w:rsidR="00153008" w:rsidRPr="00934A25" w:rsidRDefault="00153008" w:rsidP="00481D61">
            <w:pPr>
              <w:rPr>
                <w:rFonts w:asciiTheme="minorHAnsi" w:hAnsiTheme="minorHAnsi" w:cstheme="minorHAnsi"/>
              </w:rPr>
            </w:pPr>
          </w:p>
        </w:tc>
        <w:tc>
          <w:tcPr>
            <w:tcW w:w="1437" w:type="dxa"/>
            <w:shd w:val="clear" w:color="auto" w:fill="auto"/>
          </w:tcPr>
          <w:p w14:paraId="740402A5" w14:textId="77777777" w:rsidR="00153008" w:rsidRPr="00934A25" w:rsidRDefault="00555AE7" w:rsidP="00481D61">
            <w:pPr>
              <w:rPr>
                <w:rFonts w:asciiTheme="minorHAnsi" w:hAnsiTheme="minorHAnsi" w:cstheme="minorHAnsi"/>
              </w:rPr>
            </w:pPr>
            <w:r>
              <w:rPr>
                <w:rFonts w:asciiTheme="minorHAnsi" w:hAnsiTheme="minorHAnsi" w:cstheme="minorHAnsi"/>
              </w:rPr>
              <w:t>Off-line</w:t>
            </w:r>
          </w:p>
        </w:tc>
        <w:tc>
          <w:tcPr>
            <w:tcW w:w="7703" w:type="dxa"/>
            <w:shd w:val="clear" w:color="auto" w:fill="auto"/>
          </w:tcPr>
          <w:p w14:paraId="740402A6" w14:textId="77777777" w:rsidR="00153008" w:rsidRPr="00934A25" w:rsidRDefault="00555AE7" w:rsidP="00481D61">
            <w:pPr>
              <w:rPr>
                <w:rFonts w:asciiTheme="minorHAnsi" w:hAnsiTheme="minorHAnsi" w:cstheme="minorHAnsi"/>
              </w:rPr>
            </w:pPr>
            <w:r>
              <w:rPr>
                <w:rFonts w:asciiTheme="minorHAnsi" w:hAnsiTheme="minorHAnsi" w:cstheme="minorHAnsi"/>
              </w:rPr>
              <w:t>Collation of Regional and HQ Capital Master Plans into Global plan</w:t>
            </w:r>
          </w:p>
        </w:tc>
        <w:tc>
          <w:tcPr>
            <w:tcW w:w="2552" w:type="dxa"/>
            <w:shd w:val="clear" w:color="auto" w:fill="auto"/>
          </w:tcPr>
          <w:p w14:paraId="740402A7" w14:textId="77777777" w:rsidR="00153008" w:rsidRPr="00934A25" w:rsidRDefault="00555AE7" w:rsidP="00481D61">
            <w:pPr>
              <w:rPr>
                <w:rFonts w:asciiTheme="minorHAnsi" w:hAnsiTheme="minorHAnsi" w:cstheme="minorHAnsi"/>
              </w:rPr>
            </w:pPr>
            <w:r>
              <w:rPr>
                <w:rFonts w:asciiTheme="minorHAnsi" w:hAnsiTheme="minorHAnsi" w:cstheme="minorHAnsi"/>
              </w:rPr>
              <w:t>ISS</w:t>
            </w:r>
          </w:p>
        </w:tc>
      </w:tr>
      <w:tr w:rsidR="00153008" w:rsidRPr="00934A25" w14:paraId="740402AE" w14:textId="77777777" w:rsidTr="00E80125">
        <w:trPr>
          <w:trHeight w:val="370"/>
        </w:trPr>
        <w:tc>
          <w:tcPr>
            <w:tcW w:w="783" w:type="dxa"/>
            <w:shd w:val="clear" w:color="auto" w:fill="auto"/>
          </w:tcPr>
          <w:p w14:paraId="740402A9" w14:textId="77777777" w:rsidR="00153008" w:rsidRPr="00934A25" w:rsidRDefault="00555AE7" w:rsidP="00481D61">
            <w:pPr>
              <w:rPr>
                <w:rFonts w:asciiTheme="minorHAnsi" w:hAnsiTheme="minorHAnsi" w:cstheme="minorHAnsi"/>
              </w:rPr>
            </w:pPr>
            <w:r>
              <w:rPr>
                <w:rFonts w:asciiTheme="minorHAnsi" w:hAnsiTheme="minorHAnsi" w:cstheme="minorHAnsi"/>
              </w:rPr>
              <w:t>4</w:t>
            </w:r>
          </w:p>
        </w:tc>
        <w:tc>
          <w:tcPr>
            <w:tcW w:w="992" w:type="dxa"/>
          </w:tcPr>
          <w:p w14:paraId="740402AA" w14:textId="77777777" w:rsidR="00153008" w:rsidRPr="00934A25" w:rsidRDefault="00DD6846" w:rsidP="00481D61">
            <w:pPr>
              <w:rPr>
                <w:rFonts w:asciiTheme="minorHAnsi" w:hAnsiTheme="minorHAnsi" w:cstheme="minorHAnsi"/>
              </w:rPr>
            </w:pPr>
            <w:r>
              <w:rPr>
                <w:rFonts w:asciiTheme="minorHAnsi" w:hAnsiTheme="minorHAnsi" w:cstheme="minorHAnsi"/>
              </w:rPr>
              <w:t>C</w:t>
            </w:r>
          </w:p>
        </w:tc>
        <w:tc>
          <w:tcPr>
            <w:tcW w:w="1437" w:type="dxa"/>
            <w:shd w:val="clear" w:color="auto" w:fill="auto"/>
          </w:tcPr>
          <w:p w14:paraId="740402AB" w14:textId="77777777" w:rsidR="00153008" w:rsidRPr="00934A25" w:rsidRDefault="00555AE7" w:rsidP="00481D61">
            <w:pPr>
              <w:rPr>
                <w:rFonts w:asciiTheme="minorHAnsi" w:hAnsiTheme="minorHAnsi" w:cstheme="minorHAnsi"/>
              </w:rPr>
            </w:pPr>
            <w:r>
              <w:rPr>
                <w:rFonts w:asciiTheme="minorHAnsi" w:hAnsiTheme="minorHAnsi" w:cstheme="minorHAnsi"/>
              </w:rPr>
              <w:t>Off-line</w:t>
            </w:r>
          </w:p>
        </w:tc>
        <w:tc>
          <w:tcPr>
            <w:tcW w:w="7703" w:type="dxa"/>
            <w:shd w:val="clear" w:color="auto" w:fill="auto"/>
          </w:tcPr>
          <w:p w14:paraId="740402AC" w14:textId="795F66FB" w:rsidR="00153008" w:rsidRPr="00934A25" w:rsidRDefault="00555AE7" w:rsidP="000F183E">
            <w:pPr>
              <w:rPr>
                <w:rFonts w:asciiTheme="minorHAnsi" w:hAnsiTheme="minorHAnsi" w:cstheme="minorHAnsi"/>
              </w:rPr>
            </w:pPr>
            <w:r>
              <w:rPr>
                <w:rFonts w:asciiTheme="minorHAnsi" w:hAnsiTheme="minorHAnsi" w:cstheme="minorHAnsi"/>
              </w:rPr>
              <w:t>Evaluate</w:t>
            </w:r>
            <w:r w:rsidR="000F183E">
              <w:rPr>
                <w:rFonts w:asciiTheme="minorHAnsi" w:hAnsiTheme="minorHAnsi" w:cstheme="minorHAnsi"/>
              </w:rPr>
              <w:t xml:space="preserve"> Capital Master Plan and establish adjudicated </w:t>
            </w:r>
            <w:r>
              <w:rPr>
                <w:rFonts w:asciiTheme="minorHAnsi" w:hAnsiTheme="minorHAnsi" w:cstheme="minorHAnsi"/>
              </w:rPr>
              <w:t>priorities</w:t>
            </w:r>
            <w:r w:rsidR="000F183E">
              <w:rPr>
                <w:rFonts w:asciiTheme="minorHAnsi" w:hAnsiTheme="minorHAnsi" w:cstheme="minorHAnsi"/>
              </w:rPr>
              <w:t xml:space="preserve"> </w:t>
            </w:r>
            <w:r>
              <w:rPr>
                <w:rFonts w:asciiTheme="minorHAnsi" w:hAnsiTheme="minorHAnsi" w:cstheme="minorHAnsi"/>
              </w:rPr>
              <w:t>and recommend funding</w:t>
            </w:r>
            <w:r w:rsidR="000F183E">
              <w:rPr>
                <w:rFonts w:asciiTheme="minorHAnsi" w:hAnsiTheme="minorHAnsi" w:cstheme="minorHAnsi"/>
              </w:rPr>
              <w:t xml:space="preserve"> from </w:t>
            </w:r>
            <w:r w:rsidR="002511A8">
              <w:rPr>
                <w:rFonts w:asciiTheme="minorHAnsi" w:hAnsiTheme="minorHAnsi" w:cstheme="minorHAnsi"/>
              </w:rPr>
              <w:t>infrastructure funds</w:t>
            </w:r>
            <w:r w:rsidR="000F183E">
              <w:rPr>
                <w:rFonts w:asciiTheme="minorHAnsi" w:hAnsiTheme="minorHAnsi" w:cstheme="minorHAnsi"/>
              </w:rPr>
              <w:t xml:space="preserve"> to ADG/GMG</w:t>
            </w:r>
            <w:r>
              <w:rPr>
                <w:rFonts w:asciiTheme="minorHAnsi" w:hAnsiTheme="minorHAnsi" w:cstheme="minorHAnsi"/>
              </w:rPr>
              <w:t xml:space="preserve"> </w:t>
            </w:r>
          </w:p>
        </w:tc>
        <w:tc>
          <w:tcPr>
            <w:tcW w:w="2552" w:type="dxa"/>
            <w:shd w:val="clear" w:color="auto" w:fill="auto"/>
          </w:tcPr>
          <w:p w14:paraId="740402AD" w14:textId="77777777" w:rsidR="00153008" w:rsidRPr="00934A25" w:rsidRDefault="00555AE7" w:rsidP="00481D61">
            <w:pPr>
              <w:rPr>
                <w:rFonts w:asciiTheme="minorHAnsi" w:hAnsiTheme="minorHAnsi" w:cstheme="minorHAnsi"/>
              </w:rPr>
            </w:pPr>
            <w:r>
              <w:rPr>
                <w:rFonts w:asciiTheme="minorHAnsi" w:hAnsiTheme="minorHAnsi" w:cstheme="minorHAnsi"/>
              </w:rPr>
              <w:t>CIMPAV</w:t>
            </w:r>
          </w:p>
        </w:tc>
      </w:tr>
      <w:tr w:rsidR="00C75580" w:rsidRPr="00934A25" w14:paraId="740402B4" w14:textId="77777777" w:rsidTr="00E80125">
        <w:trPr>
          <w:trHeight w:val="370"/>
        </w:trPr>
        <w:tc>
          <w:tcPr>
            <w:tcW w:w="783" w:type="dxa"/>
            <w:shd w:val="clear" w:color="auto" w:fill="auto"/>
          </w:tcPr>
          <w:p w14:paraId="740402AF" w14:textId="77777777" w:rsidR="00C75580" w:rsidRPr="00934A25" w:rsidRDefault="00555AE7" w:rsidP="00481D61">
            <w:pPr>
              <w:rPr>
                <w:rFonts w:asciiTheme="minorHAnsi" w:hAnsiTheme="minorHAnsi" w:cstheme="minorHAnsi"/>
              </w:rPr>
            </w:pPr>
            <w:r>
              <w:rPr>
                <w:rFonts w:asciiTheme="minorHAnsi" w:hAnsiTheme="minorHAnsi" w:cstheme="minorHAnsi"/>
              </w:rPr>
              <w:t>5</w:t>
            </w:r>
          </w:p>
        </w:tc>
        <w:tc>
          <w:tcPr>
            <w:tcW w:w="992" w:type="dxa"/>
          </w:tcPr>
          <w:p w14:paraId="740402B0" w14:textId="77777777" w:rsidR="00C75580" w:rsidRPr="00934A25" w:rsidRDefault="00DD6846" w:rsidP="00481D61">
            <w:pPr>
              <w:rPr>
                <w:rFonts w:asciiTheme="minorHAnsi" w:hAnsiTheme="minorHAnsi" w:cstheme="minorHAnsi"/>
              </w:rPr>
            </w:pPr>
            <w:r>
              <w:rPr>
                <w:rFonts w:asciiTheme="minorHAnsi" w:hAnsiTheme="minorHAnsi" w:cstheme="minorHAnsi"/>
              </w:rPr>
              <w:t>C</w:t>
            </w:r>
          </w:p>
        </w:tc>
        <w:tc>
          <w:tcPr>
            <w:tcW w:w="1437" w:type="dxa"/>
            <w:shd w:val="clear" w:color="auto" w:fill="auto"/>
          </w:tcPr>
          <w:p w14:paraId="740402B1" w14:textId="77777777" w:rsidR="00C75580" w:rsidRPr="00934A25" w:rsidRDefault="00555AE7" w:rsidP="00437506">
            <w:pPr>
              <w:rPr>
                <w:rFonts w:asciiTheme="minorHAnsi" w:hAnsiTheme="minorHAnsi" w:cstheme="minorHAnsi"/>
              </w:rPr>
            </w:pPr>
            <w:r>
              <w:rPr>
                <w:rFonts w:asciiTheme="minorHAnsi" w:hAnsiTheme="minorHAnsi" w:cstheme="minorHAnsi"/>
              </w:rPr>
              <w:t>Off-line</w:t>
            </w:r>
          </w:p>
        </w:tc>
        <w:tc>
          <w:tcPr>
            <w:tcW w:w="7703" w:type="dxa"/>
            <w:shd w:val="clear" w:color="auto" w:fill="auto"/>
          </w:tcPr>
          <w:p w14:paraId="740402B2" w14:textId="77777777" w:rsidR="00C75580" w:rsidRPr="00934A25" w:rsidRDefault="00555AE7" w:rsidP="00437506">
            <w:pPr>
              <w:rPr>
                <w:rFonts w:asciiTheme="minorHAnsi" w:hAnsiTheme="minorHAnsi" w:cstheme="minorHAnsi"/>
              </w:rPr>
            </w:pPr>
            <w:r>
              <w:rPr>
                <w:rFonts w:asciiTheme="minorHAnsi" w:hAnsiTheme="minorHAnsi" w:cstheme="minorHAnsi"/>
              </w:rPr>
              <w:t>Approve funding and priority setting</w:t>
            </w:r>
          </w:p>
        </w:tc>
        <w:tc>
          <w:tcPr>
            <w:tcW w:w="2552" w:type="dxa"/>
            <w:shd w:val="clear" w:color="auto" w:fill="auto"/>
          </w:tcPr>
          <w:p w14:paraId="740402B3" w14:textId="77777777" w:rsidR="00C75580" w:rsidRPr="00934A25" w:rsidRDefault="00555AE7" w:rsidP="00437506">
            <w:pPr>
              <w:rPr>
                <w:rFonts w:asciiTheme="minorHAnsi" w:hAnsiTheme="minorHAnsi" w:cstheme="minorHAnsi"/>
              </w:rPr>
            </w:pPr>
            <w:r>
              <w:rPr>
                <w:rFonts w:asciiTheme="minorHAnsi" w:hAnsiTheme="minorHAnsi" w:cstheme="minorHAnsi"/>
              </w:rPr>
              <w:t>ADG/GMG</w:t>
            </w:r>
          </w:p>
        </w:tc>
      </w:tr>
      <w:tr w:rsidR="007944BB" w:rsidRPr="00934A25" w14:paraId="740402BA" w14:textId="77777777" w:rsidTr="00E80125">
        <w:trPr>
          <w:trHeight w:val="370"/>
        </w:trPr>
        <w:tc>
          <w:tcPr>
            <w:tcW w:w="783" w:type="dxa"/>
            <w:shd w:val="clear" w:color="auto" w:fill="auto"/>
          </w:tcPr>
          <w:p w14:paraId="740402B5" w14:textId="77777777" w:rsidR="007944BB" w:rsidRDefault="007944BB" w:rsidP="00481D61">
            <w:pPr>
              <w:rPr>
                <w:rFonts w:asciiTheme="minorHAnsi" w:hAnsiTheme="minorHAnsi" w:cstheme="minorHAnsi"/>
              </w:rPr>
            </w:pPr>
            <w:r>
              <w:rPr>
                <w:rFonts w:asciiTheme="minorHAnsi" w:hAnsiTheme="minorHAnsi" w:cstheme="minorHAnsi"/>
              </w:rPr>
              <w:t>6</w:t>
            </w:r>
          </w:p>
        </w:tc>
        <w:tc>
          <w:tcPr>
            <w:tcW w:w="992" w:type="dxa"/>
          </w:tcPr>
          <w:p w14:paraId="740402B6" w14:textId="77777777" w:rsidR="007944BB" w:rsidRDefault="007944BB" w:rsidP="00481D61">
            <w:pPr>
              <w:rPr>
                <w:rFonts w:asciiTheme="minorHAnsi" w:hAnsiTheme="minorHAnsi" w:cstheme="minorHAnsi"/>
              </w:rPr>
            </w:pPr>
          </w:p>
        </w:tc>
        <w:tc>
          <w:tcPr>
            <w:tcW w:w="1437" w:type="dxa"/>
            <w:shd w:val="clear" w:color="auto" w:fill="auto"/>
          </w:tcPr>
          <w:p w14:paraId="740402B7" w14:textId="77777777" w:rsidR="007944BB" w:rsidRPr="007944BB" w:rsidRDefault="007944BB" w:rsidP="00437506">
            <w:pPr>
              <w:rPr>
                <w:rFonts w:asciiTheme="minorHAnsi" w:hAnsiTheme="minorHAnsi" w:cstheme="minorHAnsi"/>
                <w:lang w:val="en-US"/>
              </w:rPr>
            </w:pPr>
            <w:r>
              <w:rPr>
                <w:rFonts w:asciiTheme="minorHAnsi" w:hAnsiTheme="minorHAnsi" w:cstheme="minorHAnsi"/>
              </w:rPr>
              <w:t>Off</w:t>
            </w:r>
            <w:r>
              <w:rPr>
                <w:rFonts w:asciiTheme="minorHAnsi" w:hAnsiTheme="minorHAnsi" w:cstheme="minorHAnsi"/>
                <w:lang w:val="en-US"/>
              </w:rPr>
              <w:t>-line</w:t>
            </w:r>
          </w:p>
        </w:tc>
        <w:tc>
          <w:tcPr>
            <w:tcW w:w="7703" w:type="dxa"/>
            <w:shd w:val="clear" w:color="auto" w:fill="auto"/>
          </w:tcPr>
          <w:p w14:paraId="740402B8" w14:textId="77777777" w:rsidR="007944BB" w:rsidRPr="007944BB" w:rsidRDefault="007944BB" w:rsidP="00437506">
            <w:pPr>
              <w:rPr>
                <w:rFonts w:asciiTheme="minorHAnsi" w:hAnsiTheme="minorHAnsi" w:cstheme="minorHAnsi"/>
                <w:lang w:val="fr-CH"/>
              </w:rPr>
            </w:pPr>
            <w:r w:rsidRPr="007944BB">
              <w:rPr>
                <w:rFonts w:asciiTheme="minorHAnsi" w:hAnsiTheme="minorHAnsi" w:cstheme="minorHAnsi"/>
                <w:lang w:val="fr-CH"/>
              </w:rPr>
              <w:t>Commences construction procurement and construction</w:t>
            </w:r>
          </w:p>
        </w:tc>
        <w:tc>
          <w:tcPr>
            <w:tcW w:w="2552" w:type="dxa"/>
            <w:shd w:val="clear" w:color="auto" w:fill="auto"/>
          </w:tcPr>
          <w:p w14:paraId="740402B9" w14:textId="77777777" w:rsidR="007944BB" w:rsidRDefault="007944BB" w:rsidP="00437506">
            <w:pPr>
              <w:rPr>
                <w:rFonts w:asciiTheme="minorHAnsi" w:hAnsiTheme="minorHAnsi" w:cstheme="minorHAnsi"/>
              </w:rPr>
            </w:pPr>
            <w:r>
              <w:rPr>
                <w:rFonts w:asciiTheme="minorHAnsi" w:hAnsiTheme="minorHAnsi" w:cstheme="minorHAnsi"/>
              </w:rPr>
              <w:t>ASO (Regional Office) ISS (HQ)</w:t>
            </w:r>
          </w:p>
        </w:tc>
      </w:tr>
    </w:tbl>
    <w:p w14:paraId="740402BB" w14:textId="77777777" w:rsidR="006D266D" w:rsidRDefault="006D266D" w:rsidP="00B171BE">
      <w:pPr>
        <w:ind w:left="720"/>
        <w:jc w:val="both"/>
      </w:pPr>
    </w:p>
    <w:p w14:paraId="740402BC" w14:textId="77777777" w:rsidR="002F078C" w:rsidRDefault="002F078C" w:rsidP="00B171BE">
      <w:pPr>
        <w:ind w:left="720"/>
        <w:jc w:val="both"/>
      </w:pPr>
    </w:p>
    <w:p w14:paraId="740402BD" w14:textId="77777777" w:rsidR="002F078C" w:rsidRPr="00934A25" w:rsidRDefault="002F078C" w:rsidP="00DD6846">
      <w:pPr>
        <w:pStyle w:val="ListParagraph"/>
        <w:numPr>
          <w:ilvl w:val="0"/>
          <w:numId w:val="5"/>
        </w:numPr>
        <w:jc w:val="both"/>
        <w:rPr>
          <w:rFonts w:asciiTheme="minorHAnsi" w:hAnsiTheme="minorHAnsi" w:cstheme="minorHAnsi"/>
          <w:b/>
          <w:color w:val="1E7FB8"/>
          <w:sz w:val="28"/>
          <w:lang w:val="fr-CH"/>
        </w:rPr>
      </w:pPr>
      <w:r w:rsidRPr="00934A25">
        <w:rPr>
          <w:rFonts w:asciiTheme="minorHAnsi" w:hAnsiTheme="minorHAnsi" w:cstheme="minorHAnsi"/>
          <w:b/>
          <w:color w:val="1E7FB8"/>
          <w:sz w:val="28"/>
        </w:rPr>
        <w:t xml:space="preserve">KEY RISKS </w:t>
      </w:r>
      <w:r w:rsidRPr="004F6F5E">
        <w:rPr>
          <w:rFonts w:asciiTheme="minorHAnsi" w:hAnsiTheme="minorHAnsi" w:cstheme="minorHAnsi"/>
          <w:b/>
          <w:color w:val="1E7FB8"/>
          <w:sz w:val="28"/>
        </w:rPr>
        <w:t>&amp; COMPENSATING CONTROLS</w:t>
      </w:r>
    </w:p>
    <w:p w14:paraId="740402BE" w14:textId="77777777" w:rsidR="002F078C" w:rsidRPr="00934A25" w:rsidRDefault="002F078C" w:rsidP="002F078C">
      <w:pPr>
        <w:ind w:left="720"/>
        <w:jc w:val="both"/>
        <w:rPr>
          <w:rFonts w:asciiTheme="minorHAnsi" w:hAnsiTheme="minorHAnsi" w:cstheme="minorHAnsi"/>
          <w:b/>
          <w:color w:val="1E7FB8"/>
          <w:sz w:val="28"/>
          <w:lang w:val="fr-CH"/>
        </w:rPr>
      </w:pPr>
    </w:p>
    <w:tbl>
      <w:tblPr>
        <w:tblW w:w="13467" w:type="dxa"/>
        <w:tblInd w:w="675"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969"/>
        <w:gridCol w:w="6946"/>
        <w:gridCol w:w="2552"/>
      </w:tblGrid>
      <w:tr w:rsidR="00976C91" w:rsidRPr="004F6F5E" w14:paraId="740402C2" w14:textId="77777777" w:rsidTr="005407E9">
        <w:tc>
          <w:tcPr>
            <w:tcW w:w="3969" w:type="dxa"/>
            <w:shd w:val="clear" w:color="auto" w:fill="000080"/>
          </w:tcPr>
          <w:p w14:paraId="740402BF" w14:textId="77777777" w:rsidR="00976C91" w:rsidRPr="004F6F5E" w:rsidRDefault="00976C91" w:rsidP="00413451">
            <w:pPr>
              <w:rPr>
                <w:rFonts w:asciiTheme="minorHAnsi" w:hAnsiTheme="minorHAnsi" w:cstheme="minorHAnsi"/>
                <w:b/>
                <w:bCs/>
              </w:rPr>
            </w:pPr>
            <w:r w:rsidRPr="004F6F5E">
              <w:rPr>
                <w:rFonts w:asciiTheme="minorHAnsi" w:hAnsiTheme="minorHAnsi" w:cstheme="minorHAnsi"/>
                <w:b/>
                <w:bCs/>
              </w:rPr>
              <w:t>Risks</w:t>
            </w:r>
          </w:p>
        </w:tc>
        <w:tc>
          <w:tcPr>
            <w:tcW w:w="6946" w:type="dxa"/>
            <w:shd w:val="clear" w:color="auto" w:fill="000080"/>
          </w:tcPr>
          <w:p w14:paraId="740402C0" w14:textId="77777777" w:rsidR="00976C91" w:rsidRPr="004F6F5E" w:rsidRDefault="00976C91" w:rsidP="00413451">
            <w:pPr>
              <w:rPr>
                <w:rFonts w:asciiTheme="minorHAnsi" w:hAnsiTheme="minorHAnsi" w:cstheme="minorHAnsi"/>
                <w:b/>
                <w:bCs/>
              </w:rPr>
            </w:pPr>
            <w:r w:rsidRPr="004F6F5E">
              <w:rPr>
                <w:rFonts w:asciiTheme="minorHAnsi" w:hAnsiTheme="minorHAnsi" w:cstheme="minorHAnsi"/>
                <w:b/>
                <w:bCs/>
              </w:rPr>
              <w:t>Compensating Controls</w:t>
            </w:r>
          </w:p>
        </w:tc>
        <w:tc>
          <w:tcPr>
            <w:tcW w:w="2552" w:type="dxa"/>
            <w:shd w:val="clear" w:color="auto" w:fill="000080"/>
          </w:tcPr>
          <w:p w14:paraId="740402C1" w14:textId="77777777" w:rsidR="00976C91" w:rsidRPr="004F6F5E" w:rsidRDefault="00976C91" w:rsidP="007819F9">
            <w:pPr>
              <w:rPr>
                <w:rFonts w:asciiTheme="minorHAnsi" w:hAnsiTheme="minorHAnsi" w:cstheme="minorHAnsi"/>
                <w:b/>
              </w:rPr>
            </w:pPr>
            <w:r w:rsidRPr="004F6F5E">
              <w:rPr>
                <w:rFonts w:asciiTheme="minorHAnsi" w:hAnsiTheme="minorHAnsi" w:cstheme="minorHAnsi"/>
                <w:b/>
              </w:rPr>
              <w:t>Process step</w:t>
            </w:r>
          </w:p>
        </w:tc>
      </w:tr>
      <w:tr w:rsidR="001F5C68" w:rsidRPr="00934A25" w14:paraId="740402C6" w14:textId="77777777" w:rsidTr="005407E9">
        <w:tc>
          <w:tcPr>
            <w:tcW w:w="3969" w:type="dxa"/>
            <w:shd w:val="clear" w:color="auto" w:fill="auto"/>
          </w:tcPr>
          <w:p w14:paraId="740402C3" w14:textId="4DF857AC" w:rsidR="001F5C68" w:rsidRPr="00934A25" w:rsidRDefault="001F5C68" w:rsidP="00413451">
            <w:pPr>
              <w:rPr>
                <w:rFonts w:asciiTheme="minorHAnsi" w:hAnsiTheme="minorHAnsi" w:cstheme="minorHAnsi"/>
                <w:bCs/>
              </w:rPr>
            </w:pPr>
            <w:r>
              <w:rPr>
                <w:rFonts w:asciiTheme="minorHAnsi" w:hAnsiTheme="minorHAnsi" w:cstheme="minorHAnsi"/>
                <w:bCs/>
              </w:rPr>
              <w:t xml:space="preserve">Inappropriate prioritization of </w:t>
            </w:r>
            <w:r w:rsidR="002511A8">
              <w:rPr>
                <w:rFonts w:asciiTheme="minorHAnsi" w:hAnsiTheme="minorHAnsi" w:cstheme="minorHAnsi"/>
                <w:bCs/>
              </w:rPr>
              <w:t>infrastructure fund</w:t>
            </w:r>
          </w:p>
        </w:tc>
        <w:tc>
          <w:tcPr>
            <w:tcW w:w="6946" w:type="dxa"/>
            <w:shd w:val="clear" w:color="auto" w:fill="auto"/>
          </w:tcPr>
          <w:p w14:paraId="740402C4" w14:textId="77777777" w:rsidR="001F5C68" w:rsidRPr="00934A25" w:rsidRDefault="001F5C68" w:rsidP="00413451">
            <w:pPr>
              <w:rPr>
                <w:rFonts w:asciiTheme="minorHAnsi" w:hAnsiTheme="minorHAnsi" w:cstheme="minorHAnsi"/>
                <w:bCs/>
              </w:rPr>
            </w:pPr>
            <w:r>
              <w:rPr>
                <w:rFonts w:asciiTheme="minorHAnsi" w:hAnsiTheme="minorHAnsi" w:cstheme="minorHAnsi"/>
                <w:bCs/>
              </w:rPr>
              <w:t>Application of objective adjudication matrix indicators and review by CIMPAV and ADG/GMG</w:t>
            </w:r>
          </w:p>
        </w:tc>
        <w:tc>
          <w:tcPr>
            <w:tcW w:w="2552" w:type="dxa"/>
          </w:tcPr>
          <w:p w14:paraId="740402C5" w14:textId="77777777" w:rsidR="001F5C68" w:rsidRPr="00934A25" w:rsidRDefault="004F6F5E" w:rsidP="007819F9">
            <w:pPr>
              <w:rPr>
                <w:rFonts w:asciiTheme="minorHAnsi" w:hAnsiTheme="minorHAnsi" w:cstheme="minorHAnsi"/>
              </w:rPr>
            </w:pPr>
            <w:r>
              <w:rPr>
                <w:rFonts w:asciiTheme="minorHAnsi" w:hAnsiTheme="minorHAnsi" w:cstheme="minorHAnsi"/>
              </w:rPr>
              <w:t xml:space="preserve">4, </w:t>
            </w:r>
            <w:r w:rsidR="001F5C68">
              <w:rPr>
                <w:rFonts w:asciiTheme="minorHAnsi" w:hAnsiTheme="minorHAnsi" w:cstheme="minorHAnsi"/>
              </w:rPr>
              <w:t>5</w:t>
            </w:r>
          </w:p>
        </w:tc>
      </w:tr>
    </w:tbl>
    <w:p w14:paraId="740402C7" w14:textId="77777777" w:rsidR="00552F8E" w:rsidRDefault="00552F8E" w:rsidP="00552F8E">
      <w:pPr>
        <w:jc w:val="both"/>
      </w:pPr>
    </w:p>
    <w:p w14:paraId="740402C8" w14:textId="77777777" w:rsidR="00552F8E" w:rsidRDefault="00552F8E"/>
    <w:p w14:paraId="740402C9" w14:textId="77777777" w:rsidR="00552F8E" w:rsidRPr="002F078C" w:rsidRDefault="00552F8E" w:rsidP="00552F8E">
      <w:pPr>
        <w:jc w:val="both"/>
      </w:pPr>
    </w:p>
    <w:sectPr w:rsidR="00552F8E" w:rsidRPr="002F078C" w:rsidSect="00552F8E">
      <w:headerReference w:type="even" r:id="rId28"/>
      <w:headerReference w:type="default" r:id="rId29"/>
      <w:footerReference w:type="even" r:id="rId30"/>
      <w:footerReference w:type="default" r:id="rId31"/>
      <w:headerReference w:type="first" r:id="rId32"/>
      <w:footerReference w:type="first" r:id="rId33"/>
      <w:pgSz w:w="16840" w:h="11907" w:orient="landscape" w:code="9"/>
      <w:pgMar w:top="1797" w:right="1440" w:bottom="1797" w:left="1418" w:header="709" w:footer="28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40402DD" w14:textId="77777777" w:rsidR="00973B23" w:rsidRDefault="00973B23">
      <w:r>
        <w:separator/>
      </w:r>
    </w:p>
  </w:endnote>
  <w:endnote w:type="continuationSeparator" w:id="0">
    <w:p w14:paraId="740402DE" w14:textId="77777777" w:rsidR="00973B23" w:rsidRDefault="00973B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Garamond">
    <w:panose1 w:val="02020404030301010803"/>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Times New Roman Bold">
    <w:altName w:val="Times New Roman"/>
    <w:panose1 w:val="02020803070505020304"/>
    <w:charset w:val="00"/>
    <w:family w:val="roman"/>
    <w:notTrueType/>
    <w:pitch w:val="default"/>
    <w:sig w:usb0="006E0063" w:usb1="00420020" w:usb2="006C006F" w:usb3="00000064" w:csb0="00500057" w:csb1="0054002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540" w:type="dxa"/>
      <w:tblInd w:w="584" w:type="dxa"/>
      <w:tblBorders>
        <w:bottom w:val="single" w:sz="4" w:space="0" w:color="E65D00"/>
      </w:tblBorders>
      <w:tblLook w:val="01E0" w:firstRow="1" w:lastRow="1" w:firstColumn="1" w:lastColumn="1" w:noHBand="0" w:noVBand="0"/>
    </w:tblPr>
    <w:tblGrid>
      <w:gridCol w:w="9758"/>
      <w:gridCol w:w="782"/>
    </w:tblGrid>
    <w:tr w:rsidR="000F183E" w:rsidRPr="002A118C" w14:paraId="740402EC" w14:textId="77777777" w:rsidTr="002A118C">
      <w:trPr>
        <w:trHeight w:val="632"/>
      </w:trPr>
      <w:tc>
        <w:tcPr>
          <w:tcW w:w="9758" w:type="dxa"/>
          <w:shd w:val="clear" w:color="auto" w:fill="auto"/>
        </w:tcPr>
        <w:p w14:paraId="740402EA" w14:textId="77777777" w:rsidR="000F183E" w:rsidRPr="002A118C" w:rsidRDefault="000F183E" w:rsidP="002A118C">
          <w:pPr>
            <w:tabs>
              <w:tab w:val="left" w:pos="3720"/>
              <w:tab w:val="center" w:pos="4323"/>
            </w:tabs>
            <w:spacing w:before="70" w:after="240"/>
            <w:jc w:val="center"/>
            <w:rPr>
              <w:rFonts w:ascii="Verdana" w:hAnsi="Verdana"/>
              <w:b/>
              <w:bCs/>
              <w:color w:val="FFFFFF"/>
              <w:sz w:val="20"/>
              <w:szCs w:val="20"/>
            </w:rPr>
          </w:pPr>
        </w:p>
      </w:tc>
      <w:tc>
        <w:tcPr>
          <w:tcW w:w="782" w:type="dxa"/>
          <w:shd w:val="clear" w:color="auto" w:fill="ACC5DE"/>
        </w:tcPr>
        <w:p w14:paraId="740402EB" w14:textId="77777777" w:rsidR="000F183E" w:rsidRPr="002A118C" w:rsidRDefault="000F183E" w:rsidP="002A118C">
          <w:pPr>
            <w:tabs>
              <w:tab w:val="left" w:pos="3720"/>
              <w:tab w:val="center" w:pos="4323"/>
            </w:tabs>
            <w:spacing w:before="70" w:after="240"/>
            <w:ind w:left="11"/>
            <w:jc w:val="center"/>
            <w:rPr>
              <w:rFonts w:ascii="Arial Narrow" w:hAnsi="Arial Narrow"/>
              <w:b/>
              <w:bCs/>
              <w:sz w:val="22"/>
              <w:szCs w:val="22"/>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Pr>
              <w:rStyle w:val="PageNumber"/>
              <w:rFonts w:ascii="Arial Narrow" w:hAnsi="Arial Narrow"/>
              <w:b/>
              <w:bCs/>
              <w:noProof/>
              <w:color w:val="FFFFFF"/>
              <w:sz w:val="22"/>
              <w:szCs w:val="22"/>
            </w:rPr>
            <w:t>2</w:t>
          </w:r>
          <w:r w:rsidRPr="002A118C">
            <w:rPr>
              <w:rStyle w:val="PageNumber"/>
              <w:rFonts w:ascii="Arial Narrow" w:hAnsi="Arial Narrow"/>
              <w:b/>
              <w:bCs/>
              <w:color w:val="FFFFFF"/>
              <w:sz w:val="22"/>
              <w:szCs w:val="22"/>
            </w:rPr>
            <w:fldChar w:fldCharType="end"/>
          </w:r>
        </w:p>
      </w:tc>
    </w:tr>
  </w:tbl>
  <w:p w14:paraId="740402ED" w14:textId="77777777" w:rsidR="000F183E" w:rsidRDefault="000F183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1066" w:type="dxa"/>
      <w:tblInd w:w="584" w:type="dxa"/>
      <w:tblBorders>
        <w:bottom w:val="single" w:sz="4" w:space="0" w:color="E65D00"/>
      </w:tblBorders>
      <w:shd w:val="clear" w:color="auto" w:fill="ACC5DE"/>
      <w:tblLook w:val="01E0" w:firstRow="1" w:lastRow="1" w:firstColumn="1" w:lastColumn="1" w:noHBand="0" w:noVBand="0"/>
    </w:tblPr>
    <w:tblGrid>
      <w:gridCol w:w="714"/>
      <w:gridCol w:w="10352"/>
    </w:tblGrid>
    <w:tr w:rsidR="000F183E" w:rsidRPr="002A118C" w14:paraId="740402F0" w14:textId="77777777" w:rsidTr="002A118C">
      <w:trPr>
        <w:trHeight w:val="577"/>
      </w:trPr>
      <w:tc>
        <w:tcPr>
          <w:tcW w:w="714" w:type="dxa"/>
          <w:shd w:val="clear" w:color="auto" w:fill="ACC5DE"/>
        </w:tcPr>
        <w:p w14:paraId="740402EE" w14:textId="77777777" w:rsidR="000F183E" w:rsidRPr="002A118C" w:rsidRDefault="000F183E" w:rsidP="002A118C">
          <w:pPr>
            <w:tabs>
              <w:tab w:val="left" w:pos="3720"/>
              <w:tab w:val="center" w:pos="4323"/>
            </w:tabs>
            <w:spacing w:before="70" w:after="240"/>
            <w:jc w:val="center"/>
            <w:rPr>
              <w:rFonts w:ascii="Verdana" w:hAnsi="Verdana"/>
              <w:b/>
              <w:bCs/>
              <w:color w:val="FFFFFF"/>
              <w:sz w:val="20"/>
              <w:szCs w:val="20"/>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Pr>
              <w:rStyle w:val="PageNumber"/>
              <w:rFonts w:ascii="Arial Narrow" w:hAnsi="Arial Narrow"/>
              <w:b/>
              <w:bCs/>
              <w:noProof/>
              <w:color w:val="FFFFFF"/>
              <w:sz w:val="22"/>
              <w:szCs w:val="22"/>
            </w:rPr>
            <w:t>2</w:t>
          </w:r>
          <w:r w:rsidRPr="002A118C">
            <w:rPr>
              <w:rStyle w:val="PageNumber"/>
              <w:rFonts w:ascii="Arial Narrow" w:hAnsi="Arial Narrow"/>
              <w:b/>
              <w:bCs/>
              <w:color w:val="FFFFFF"/>
              <w:sz w:val="22"/>
              <w:szCs w:val="22"/>
            </w:rPr>
            <w:fldChar w:fldCharType="end"/>
          </w:r>
        </w:p>
      </w:tc>
      <w:tc>
        <w:tcPr>
          <w:tcW w:w="10352" w:type="dxa"/>
          <w:tcBorders>
            <w:bottom w:val="single" w:sz="4" w:space="0" w:color="E65D00"/>
          </w:tcBorders>
          <w:shd w:val="clear" w:color="auto" w:fill="auto"/>
        </w:tcPr>
        <w:p w14:paraId="740402EF" w14:textId="77777777" w:rsidR="000F183E" w:rsidRPr="002A118C" w:rsidRDefault="000F183E" w:rsidP="002A118C">
          <w:pPr>
            <w:tabs>
              <w:tab w:val="left" w:pos="3720"/>
              <w:tab w:val="center" w:pos="4323"/>
            </w:tabs>
            <w:spacing w:before="70" w:after="240"/>
            <w:ind w:left="11"/>
            <w:jc w:val="center"/>
            <w:rPr>
              <w:rFonts w:ascii="Arial Narrow" w:hAnsi="Arial Narrow"/>
              <w:b/>
              <w:bCs/>
              <w:sz w:val="22"/>
              <w:szCs w:val="22"/>
            </w:rPr>
          </w:pPr>
        </w:p>
      </w:tc>
    </w:tr>
  </w:tbl>
  <w:p w14:paraId="740402F1" w14:textId="77777777" w:rsidR="000F183E" w:rsidRDefault="000F183E" w:rsidP="00DF7D41">
    <w:r>
      <w:rPr>
        <w:noProof/>
        <w:lang w:val="en-US"/>
      </w:rPr>
      <mc:AlternateContent>
        <mc:Choice Requires="wps">
          <w:drawing>
            <wp:anchor distT="0" distB="0" distL="114300" distR="114300" simplePos="0" relativeHeight="251655680" behindDoc="0" locked="0" layoutInCell="1" allowOverlap="1" wp14:anchorId="74040310" wp14:editId="74040311">
              <wp:simplePos x="0" y="0"/>
              <wp:positionH relativeFrom="column">
                <wp:posOffset>-519430</wp:posOffset>
              </wp:positionH>
              <wp:positionV relativeFrom="paragraph">
                <wp:posOffset>321945</wp:posOffset>
              </wp:positionV>
              <wp:extent cx="5818505" cy="0"/>
              <wp:effectExtent l="13970" t="7620" r="6350" b="11430"/>
              <wp:wrapNone/>
              <wp:docPr id="4"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8505" cy="0"/>
                      </a:xfrm>
                      <a:prstGeom prst="line">
                        <a:avLst/>
                      </a:prstGeom>
                      <a:noFill/>
                      <a:ln w="3175">
                        <a:solidFill>
                          <a:srgbClr val="00336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C2C2CF" id="Line 4"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9pt,25.35pt" to="417.25pt,2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" strokecolor="#036" strokeweight=".25pt"/>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0402F3" w14:textId="77777777" w:rsidR="000F183E" w:rsidRPr="006A1159" w:rsidRDefault="000F183E" w:rsidP="00023D46">
    <w:pPr>
      <w:pStyle w:val="Footer"/>
      <w:jc w:val="right"/>
      <w:rPr>
        <w:rFonts w:ascii="Arial" w:hAnsi="Arial" w:cs="Arial"/>
        <w:color w:val="1E7FB8"/>
      </w:rPr>
    </w:pPr>
    <w:r>
      <w:rPr>
        <w:rFonts w:ascii="Arial Narrow" w:hAnsi="Arial Narrow" w:cs="Arial"/>
        <w:b/>
        <w:bCs/>
        <w:noProof/>
        <w:color w:val="1E7FB8"/>
        <w:sz w:val="20"/>
        <w:szCs w:val="20"/>
        <w:lang w:val="en-US"/>
      </w:rPr>
      <mc:AlternateContent>
        <mc:Choice Requires="wps">
          <w:drawing>
            <wp:anchor distT="0" distB="0" distL="114300" distR="114300" simplePos="0" relativeHeight="251656704" behindDoc="0" locked="0" layoutInCell="1" allowOverlap="1" wp14:anchorId="74040312" wp14:editId="74040313">
              <wp:simplePos x="0" y="0"/>
              <wp:positionH relativeFrom="page">
                <wp:posOffset>3860800</wp:posOffset>
              </wp:positionH>
              <wp:positionV relativeFrom="page">
                <wp:posOffset>9769475</wp:posOffset>
              </wp:positionV>
              <wp:extent cx="3282315" cy="2540"/>
              <wp:effectExtent l="0" t="19050" r="13335" b="35560"/>
              <wp:wrapNone/>
              <wp:docPr id="3"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282315" cy="2540"/>
                      </a:xfrm>
                      <a:prstGeom prst="line">
                        <a:avLst/>
                      </a:prstGeom>
                      <a:noFill/>
                      <a:ln w="38100">
                        <a:solidFill>
                          <a:srgbClr val="000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33DA271" id="Line 11" o:spid="_x0000_s1026" style="position:absolute;flip:y;z-index:251656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304pt,769.25pt" to="562.45pt,76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" strokecolor="navy" strokeweight="3pt">
              <w10:wrap anchorx="page" anchory="page"/>
            </v:line>
          </w:pict>
        </mc:Fallback>
      </mc:AlternateContent>
    </w:r>
    <w:r>
      <w:rPr>
        <w:rFonts w:ascii="Arial" w:hAnsi="Arial" w:cs="Arial"/>
        <w:b/>
        <w:bCs/>
        <w:color w:val="FFA521"/>
        <w:sz w:val="20"/>
        <w:szCs w:val="20"/>
      </w:rPr>
      <w:t xml:space="preserve">      </w:t>
    </w:r>
    <w:r>
      <w:rPr>
        <w:rFonts w:ascii="Arial" w:hAnsi="Arial" w:cs="Arial"/>
        <w:b/>
        <w:bCs/>
        <w:color w:val="FFA521"/>
        <w:sz w:val="20"/>
        <w:szCs w:val="20"/>
      </w:rPr>
      <w:tab/>
      <w:t xml:space="preserve">   </w:t>
    </w:r>
    <w:r w:rsidRPr="006A1159">
      <w:rPr>
        <w:rFonts w:ascii="Arial" w:hAnsi="Arial" w:cs="Arial"/>
        <w:b/>
        <w:bCs/>
        <w:color w:val="FFA521"/>
        <w:sz w:val="20"/>
        <w:szCs w:val="20"/>
      </w:rPr>
      <w:t xml:space="preserve">    </w:t>
    </w:r>
    <w:r w:rsidRPr="006A1159">
      <w:rPr>
        <w:rFonts w:ascii="Arial" w:hAnsi="Arial" w:cs="Arial"/>
        <w:b/>
        <w:bCs/>
        <w:color w:val="1E7FB8"/>
        <w:sz w:val="20"/>
        <w:szCs w:val="20"/>
      </w:rPr>
      <w:t xml:space="preserve"> </w:t>
    </w:r>
    <w:r>
      <w:rPr>
        <w:rFonts w:ascii="Arial" w:hAnsi="Arial" w:cs="Arial"/>
        <w:b/>
        <w:bCs/>
        <w:color w:val="1E7FB8"/>
      </w:rPr>
      <w:t>Operational Support and Services</w:t>
    </w:r>
    <w:r>
      <w:rPr>
        <w:rFonts w:ascii="Arial" w:hAnsi="Arial" w:cs="Arial"/>
        <w:color w:val="1E7FB8"/>
      </w:rPr>
      <w:t xml:space="preserve"> D</w:t>
    </w:r>
    <w:r w:rsidRPr="006A1159">
      <w:rPr>
        <w:rFonts w:ascii="Arial" w:hAnsi="Arial" w:cs="Arial"/>
        <w:color w:val="1E7FB8"/>
      </w:rPr>
      <w:t>epartment</w:t>
    </w:r>
  </w:p>
  <w:p w14:paraId="740402F4" w14:textId="77777777" w:rsidR="000F183E" w:rsidRPr="006D266D" w:rsidRDefault="000F183E" w:rsidP="006A1159">
    <w:pPr>
      <w:pStyle w:val="Footer"/>
      <w:tabs>
        <w:tab w:val="clear" w:pos="8640"/>
        <w:tab w:val="right" w:pos="8646"/>
      </w:tabs>
      <w:jc w:val="right"/>
      <w:rPr>
        <w:rFonts w:ascii="Arial Narrow" w:hAnsi="Arial Narrow" w:cs="Arial"/>
        <w:b/>
        <w:bCs/>
        <w:color w:val="0D085E"/>
      </w:rPr>
    </w:pPr>
    <w:r>
      <w:rPr>
        <w:rFonts w:ascii="Arial Narrow" w:hAnsi="Arial Narrow" w:cs="Arial"/>
        <w:b/>
        <w:bCs/>
        <w:color w:val="808080"/>
      </w:rPr>
      <w:t>General Management</w:t>
    </w:r>
  </w:p>
  <w:p w14:paraId="740402F5" w14:textId="77777777" w:rsidR="000F183E" w:rsidRDefault="000F183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3613" w:type="dxa"/>
      <w:tblInd w:w="584" w:type="dxa"/>
      <w:tblBorders>
        <w:bottom w:val="single" w:sz="4" w:space="0" w:color="E65D00"/>
      </w:tblBorders>
      <w:tblLook w:val="01E0" w:firstRow="1" w:lastRow="1" w:firstColumn="1" w:lastColumn="1" w:noHBand="0" w:noVBand="0"/>
    </w:tblPr>
    <w:tblGrid>
      <w:gridCol w:w="12603"/>
      <w:gridCol w:w="1010"/>
    </w:tblGrid>
    <w:tr w:rsidR="000F183E" w:rsidRPr="002A118C" w14:paraId="74040303" w14:textId="77777777" w:rsidTr="002A118C">
      <w:trPr>
        <w:trHeight w:val="703"/>
      </w:trPr>
      <w:tc>
        <w:tcPr>
          <w:tcW w:w="12603" w:type="dxa"/>
          <w:shd w:val="clear" w:color="auto" w:fill="auto"/>
        </w:tcPr>
        <w:p w14:paraId="74040301" w14:textId="77777777" w:rsidR="000F183E" w:rsidRPr="002A118C" w:rsidRDefault="000F183E" w:rsidP="002A118C">
          <w:pPr>
            <w:tabs>
              <w:tab w:val="left" w:pos="3720"/>
              <w:tab w:val="center" w:pos="4323"/>
            </w:tabs>
            <w:spacing w:before="70" w:after="240"/>
            <w:jc w:val="center"/>
            <w:rPr>
              <w:rFonts w:ascii="Verdana" w:hAnsi="Verdana"/>
              <w:b/>
              <w:bCs/>
              <w:color w:val="FFFFFF"/>
              <w:sz w:val="20"/>
              <w:szCs w:val="20"/>
            </w:rPr>
          </w:pPr>
        </w:p>
      </w:tc>
      <w:tc>
        <w:tcPr>
          <w:tcW w:w="1010" w:type="dxa"/>
          <w:shd w:val="clear" w:color="auto" w:fill="ACC5DE"/>
        </w:tcPr>
        <w:p w14:paraId="74040302" w14:textId="77777777" w:rsidR="000F183E" w:rsidRPr="002A118C" w:rsidRDefault="000F183E" w:rsidP="002A118C">
          <w:pPr>
            <w:tabs>
              <w:tab w:val="left" w:pos="3720"/>
              <w:tab w:val="center" w:pos="4323"/>
            </w:tabs>
            <w:spacing w:before="70" w:after="240"/>
            <w:ind w:left="11"/>
            <w:jc w:val="center"/>
            <w:rPr>
              <w:rFonts w:ascii="Arial Narrow" w:hAnsi="Arial Narrow"/>
              <w:b/>
              <w:bCs/>
              <w:sz w:val="22"/>
              <w:szCs w:val="22"/>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Pr>
              <w:rStyle w:val="PageNumber"/>
              <w:rFonts w:ascii="Arial Narrow" w:hAnsi="Arial Narrow"/>
              <w:b/>
              <w:bCs/>
              <w:noProof/>
              <w:color w:val="FFFFFF"/>
              <w:sz w:val="22"/>
              <w:szCs w:val="22"/>
            </w:rPr>
            <w:t>12</w:t>
          </w:r>
          <w:r w:rsidRPr="002A118C">
            <w:rPr>
              <w:rStyle w:val="PageNumber"/>
              <w:rFonts w:ascii="Arial Narrow" w:hAnsi="Arial Narrow"/>
              <w:b/>
              <w:bCs/>
              <w:color w:val="FFFFFF"/>
              <w:sz w:val="22"/>
              <w:szCs w:val="22"/>
            </w:rPr>
            <w:fldChar w:fldCharType="end"/>
          </w:r>
        </w:p>
      </w:tc>
    </w:tr>
  </w:tbl>
  <w:p w14:paraId="74040304" w14:textId="77777777" w:rsidR="000F183E" w:rsidRDefault="000F183E">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3474" w:type="dxa"/>
      <w:tblInd w:w="584" w:type="dxa"/>
      <w:tblBorders>
        <w:bottom w:val="single" w:sz="4" w:space="0" w:color="0F243E" w:themeColor="text2" w:themeShade="80"/>
      </w:tblBorders>
      <w:shd w:val="clear" w:color="auto" w:fill="ACC5DE"/>
      <w:tblLook w:val="01E0" w:firstRow="1" w:lastRow="1" w:firstColumn="1" w:lastColumn="1" w:noHBand="0" w:noVBand="0"/>
    </w:tblPr>
    <w:tblGrid>
      <w:gridCol w:w="869"/>
      <w:gridCol w:w="12605"/>
    </w:tblGrid>
    <w:tr w:rsidR="000F183E" w:rsidRPr="002A118C" w14:paraId="74040307" w14:textId="77777777" w:rsidTr="00EF7EB6">
      <w:trPr>
        <w:trHeight w:val="649"/>
      </w:trPr>
      <w:tc>
        <w:tcPr>
          <w:tcW w:w="869" w:type="dxa"/>
          <w:shd w:val="clear" w:color="auto" w:fill="ACC5DE"/>
        </w:tcPr>
        <w:p w14:paraId="74040305" w14:textId="507830D5" w:rsidR="000F183E" w:rsidRPr="002A118C" w:rsidRDefault="000F183E" w:rsidP="002A118C">
          <w:pPr>
            <w:tabs>
              <w:tab w:val="left" w:pos="3720"/>
              <w:tab w:val="center" w:pos="4323"/>
            </w:tabs>
            <w:spacing w:before="70" w:after="240"/>
            <w:jc w:val="center"/>
            <w:rPr>
              <w:rFonts w:ascii="Verdana" w:hAnsi="Verdana"/>
              <w:b/>
              <w:bCs/>
              <w:color w:val="FFFFFF"/>
              <w:sz w:val="20"/>
              <w:szCs w:val="20"/>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sidR="00C95201">
            <w:rPr>
              <w:rStyle w:val="PageNumber"/>
              <w:rFonts w:ascii="Arial Narrow" w:hAnsi="Arial Narrow"/>
              <w:b/>
              <w:bCs/>
              <w:noProof/>
              <w:color w:val="FFFFFF"/>
              <w:sz w:val="22"/>
              <w:szCs w:val="22"/>
            </w:rPr>
            <w:t>4</w:t>
          </w:r>
          <w:r w:rsidRPr="002A118C">
            <w:rPr>
              <w:rStyle w:val="PageNumber"/>
              <w:rFonts w:ascii="Arial Narrow" w:hAnsi="Arial Narrow"/>
              <w:b/>
              <w:bCs/>
              <w:color w:val="FFFFFF"/>
              <w:sz w:val="22"/>
              <w:szCs w:val="22"/>
            </w:rPr>
            <w:fldChar w:fldCharType="end"/>
          </w:r>
        </w:p>
      </w:tc>
      <w:tc>
        <w:tcPr>
          <w:tcW w:w="12605" w:type="dxa"/>
          <w:shd w:val="clear" w:color="auto" w:fill="auto"/>
        </w:tcPr>
        <w:p w14:paraId="74040306" w14:textId="77777777" w:rsidR="000F183E" w:rsidRPr="002A118C" w:rsidRDefault="000F183E" w:rsidP="002A118C">
          <w:pPr>
            <w:tabs>
              <w:tab w:val="left" w:pos="3720"/>
              <w:tab w:val="center" w:pos="4323"/>
            </w:tabs>
            <w:spacing w:before="70" w:after="240"/>
            <w:ind w:left="11"/>
            <w:jc w:val="center"/>
            <w:rPr>
              <w:rFonts w:ascii="Arial Narrow" w:hAnsi="Arial Narrow"/>
              <w:b/>
              <w:bCs/>
              <w:sz w:val="22"/>
              <w:szCs w:val="22"/>
            </w:rPr>
          </w:pPr>
        </w:p>
      </w:tc>
    </w:tr>
  </w:tbl>
  <w:p w14:paraId="74040308" w14:textId="77777777" w:rsidR="000F183E" w:rsidRDefault="000F183E" w:rsidP="00DF7D41">
    <w:r>
      <w:rPr>
        <w:noProof/>
        <w:lang w:val="en-US"/>
      </w:rPr>
      <mc:AlternateContent>
        <mc:Choice Requires="wps">
          <w:drawing>
            <wp:anchor distT="0" distB="0" distL="114300" distR="114300" simplePos="0" relativeHeight="251659776" behindDoc="0" locked="0" layoutInCell="1" allowOverlap="1" wp14:anchorId="74040314" wp14:editId="74040315">
              <wp:simplePos x="0" y="0"/>
              <wp:positionH relativeFrom="column">
                <wp:posOffset>-519430</wp:posOffset>
              </wp:positionH>
              <wp:positionV relativeFrom="paragraph">
                <wp:posOffset>321945</wp:posOffset>
              </wp:positionV>
              <wp:extent cx="5818505" cy="0"/>
              <wp:effectExtent l="13970" t="7620" r="6350" b="11430"/>
              <wp:wrapNone/>
              <wp:docPr id="2"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8505" cy="0"/>
                      </a:xfrm>
                      <a:prstGeom prst="line">
                        <a:avLst/>
                      </a:prstGeom>
                      <a:noFill/>
                      <a:ln w="3175">
                        <a:solidFill>
                          <a:srgbClr val="00336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684AA5" id="Line 16" o:spid="_x0000_s1026" style="position:absolute;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9pt,25.35pt" to="417.25pt,2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" strokecolor="#036" strokeweight=".25pt"/>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04030A" w14:textId="77777777" w:rsidR="000F183E" w:rsidRDefault="000F183E">
    <w:pPr>
      <w:pStyle w:val="Footer"/>
      <w:rPr>
        <w:rFonts w:ascii="Arial" w:hAnsi="Arial" w:cs="Arial"/>
        <w:b/>
        <w:bCs/>
        <w:color w:val="000080"/>
        <w:sz w:val="18"/>
        <w:szCs w:val="18"/>
      </w:rPr>
    </w:pPr>
    <w:r>
      <w:rPr>
        <w:rFonts w:ascii="Arial" w:hAnsi="Arial" w:cs="Arial"/>
        <w:b/>
        <w:bCs/>
        <w:color w:val="FFA521"/>
        <w:sz w:val="20"/>
        <w:szCs w:val="20"/>
      </w:rPr>
      <w:t xml:space="preserve">      </w:t>
    </w:r>
    <w:r>
      <w:rPr>
        <w:rFonts w:ascii="Arial" w:hAnsi="Arial" w:cs="Arial"/>
        <w:b/>
        <w:bCs/>
        <w:color w:val="FFA521"/>
        <w:sz w:val="20"/>
        <w:szCs w:val="20"/>
      </w:rPr>
      <w:tab/>
      <w:t xml:space="preserve">       </w:t>
    </w:r>
    <w:r>
      <w:rPr>
        <w:rFonts w:ascii="Arial" w:hAnsi="Arial" w:cs="Arial"/>
        <w:b/>
        <w:bCs/>
        <w:color w:val="000080"/>
        <w:sz w:val="20"/>
        <w:szCs w:val="20"/>
      </w:rPr>
      <w:t xml:space="preserve"> </w:t>
    </w:r>
  </w:p>
  <w:tbl>
    <w:tblPr>
      <w:tblW w:w="14994" w:type="dxa"/>
      <w:tblInd w:w="-249" w:type="dxa"/>
      <w:tblBorders>
        <w:bottom w:val="single" w:sz="4" w:space="0" w:color="006600"/>
      </w:tblBorders>
      <w:tblLook w:val="01E0" w:firstRow="1" w:lastRow="1" w:firstColumn="1" w:lastColumn="1" w:noHBand="0" w:noVBand="0"/>
    </w:tblPr>
    <w:tblGrid>
      <w:gridCol w:w="14399"/>
      <w:gridCol w:w="595"/>
    </w:tblGrid>
    <w:tr w:rsidR="000F183E" w:rsidRPr="002A118C" w14:paraId="7404030D" w14:textId="77777777" w:rsidTr="00A438A9">
      <w:tc>
        <w:tcPr>
          <w:tcW w:w="14399" w:type="dxa"/>
          <w:shd w:val="clear" w:color="auto" w:fill="auto"/>
        </w:tcPr>
        <w:p w14:paraId="7404030B" w14:textId="77777777" w:rsidR="000F183E" w:rsidRPr="002A118C" w:rsidRDefault="000F183E" w:rsidP="002A118C">
          <w:pPr>
            <w:tabs>
              <w:tab w:val="left" w:pos="3720"/>
              <w:tab w:val="center" w:pos="4323"/>
            </w:tabs>
            <w:spacing w:before="70" w:after="240"/>
            <w:jc w:val="center"/>
            <w:rPr>
              <w:rFonts w:ascii="Verdana" w:hAnsi="Verdana"/>
              <w:b/>
              <w:bCs/>
              <w:color w:val="FFFFFF"/>
              <w:sz w:val="20"/>
              <w:szCs w:val="20"/>
            </w:rPr>
          </w:pPr>
        </w:p>
      </w:tc>
      <w:tc>
        <w:tcPr>
          <w:tcW w:w="595" w:type="dxa"/>
          <w:shd w:val="clear" w:color="auto" w:fill="ACC5DE"/>
        </w:tcPr>
        <w:p w14:paraId="7404030C" w14:textId="77777777" w:rsidR="000F183E" w:rsidRPr="002A118C" w:rsidRDefault="000F183E" w:rsidP="002A118C">
          <w:pPr>
            <w:tabs>
              <w:tab w:val="left" w:pos="3720"/>
              <w:tab w:val="center" w:pos="4323"/>
            </w:tabs>
            <w:spacing w:before="70" w:after="240"/>
            <w:ind w:left="11"/>
            <w:jc w:val="center"/>
            <w:rPr>
              <w:rFonts w:ascii="Arial Narrow" w:hAnsi="Arial Narrow"/>
              <w:b/>
              <w:bCs/>
              <w:sz w:val="22"/>
              <w:szCs w:val="22"/>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Pr>
              <w:rStyle w:val="PageNumber"/>
              <w:rFonts w:ascii="Arial Narrow" w:hAnsi="Arial Narrow"/>
              <w:b/>
              <w:bCs/>
              <w:noProof/>
              <w:color w:val="FFFFFF"/>
              <w:sz w:val="22"/>
              <w:szCs w:val="22"/>
            </w:rPr>
            <w:t>2</w:t>
          </w:r>
          <w:r w:rsidRPr="002A118C">
            <w:rPr>
              <w:rStyle w:val="PageNumber"/>
              <w:rFonts w:ascii="Arial Narrow" w:hAnsi="Arial Narrow"/>
              <w:b/>
              <w:bCs/>
              <w:color w:val="FFFFFF"/>
              <w:sz w:val="22"/>
              <w:szCs w:val="22"/>
            </w:rPr>
            <w:fldChar w:fldCharType="end"/>
          </w:r>
        </w:p>
      </w:tc>
    </w:tr>
  </w:tbl>
  <w:p w14:paraId="7404030E" w14:textId="77777777" w:rsidR="000F183E" w:rsidRDefault="000F183E">
    <w:pPr>
      <w:pStyle w:val="Footer"/>
      <w:tabs>
        <w:tab w:val="clear" w:pos="8640"/>
        <w:tab w:val="right" w:pos="8646"/>
      </w:tabs>
      <w:jc w:val="right"/>
      <w:rPr>
        <w:rFonts w:ascii="Arial Narrow" w:hAnsi="Arial Narrow" w:cs="Arial"/>
        <w:b/>
        <w:bCs/>
        <w:color w:val="0D085E"/>
        <w:sz w:val="32"/>
        <w:szCs w:val="32"/>
      </w:rPr>
    </w:pPr>
    <w:r>
      <w:rPr>
        <w:rFonts w:ascii="Arial Narrow" w:hAnsi="Arial Narrow"/>
        <w:noProof/>
        <w:lang w:val="en-US"/>
      </w:rPr>
      <w:drawing>
        <wp:anchor distT="0" distB="0" distL="114300" distR="114300" simplePos="0" relativeHeight="251657728" behindDoc="0" locked="0" layoutInCell="1" allowOverlap="1" wp14:anchorId="74040316" wp14:editId="74040317">
          <wp:simplePos x="0" y="0"/>
          <wp:positionH relativeFrom="column">
            <wp:posOffset>2807970</wp:posOffset>
          </wp:positionH>
          <wp:positionV relativeFrom="paragraph">
            <wp:posOffset>4561840</wp:posOffset>
          </wp:positionV>
          <wp:extent cx="1054100" cy="1042670"/>
          <wp:effectExtent l="0" t="0" r="0" b="508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4100" cy="1042670"/>
                  </a:xfrm>
                  <a:prstGeom prst="rect">
                    <a:avLst/>
                  </a:prstGeom>
                  <a:noFill/>
                </pic:spPr>
              </pic:pic>
            </a:graphicData>
          </a:graphic>
          <wp14:sizeRelH relativeFrom="page">
            <wp14:pctWidth>0</wp14:pctWidth>
          </wp14:sizeRelH>
          <wp14:sizeRelV relativeFrom="page">
            <wp14:pctHeight>0</wp14:pctHeight>
          </wp14:sizeRelV>
        </wp:anchor>
      </w:drawing>
    </w:r>
    <w:r>
      <w:rPr>
        <w:rFonts w:ascii="Arial Narrow" w:hAnsi="Arial Narrow"/>
        <w:noProof/>
        <w:lang w:val="en-US"/>
      </w:rPr>
      <mc:AlternateContent>
        <mc:Choice Requires="wps">
          <w:drawing>
            <wp:anchor distT="36576" distB="36576" distL="36576" distR="36576" simplePos="0" relativeHeight="251658752" behindDoc="0" locked="0" layoutInCell="1" allowOverlap="1" wp14:anchorId="74040318" wp14:editId="74040319">
              <wp:simplePos x="0" y="0"/>
              <wp:positionH relativeFrom="column">
                <wp:posOffset>2440305</wp:posOffset>
              </wp:positionH>
              <wp:positionV relativeFrom="paragraph">
                <wp:posOffset>4679950</wp:posOffset>
              </wp:positionV>
              <wp:extent cx="4400550" cy="924560"/>
              <wp:effectExtent l="1905" t="3175" r="0" b="0"/>
              <wp:wrapNone/>
              <wp:docPr id="1"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00550" cy="9245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404031B" w14:textId="77777777" w:rsidR="000F183E" w:rsidRDefault="000F183E">
                          <w:pPr>
                            <w:pStyle w:val="Footer"/>
                            <w:tabs>
                              <w:tab w:val="clear" w:pos="8640"/>
                              <w:tab w:val="right" w:pos="9043"/>
                            </w:tabs>
                            <w:jc w:val="right"/>
                            <w:rPr>
                              <w:rFonts w:ascii="Arial" w:hAnsi="Arial" w:cs="Arial"/>
                              <w:b/>
                              <w:bCs/>
                              <w:color w:val="FFA521"/>
                              <w:sz w:val="32"/>
                              <w:szCs w:val="32"/>
                            </w:rPr>
                          </w:pPr>
                          <w:r>
                            <w:rPr>
                              <w:rFonts w:ascii="Arial" w:hAnsi="Arial" w:cs="Arial"/>
                              <w:i/>
                              <w:iCs/>
                              <w:color w:val="0D085E"/>
                              <w:sz w:val="32"/>
                              <w:szCs w:val="32"/>
                            </w:rPr>
                            <w:t>• • • • • • • • • • • • • • • • • • • • • • • • • • • • •</w:t>
                          </w:r>
                        </w:p>
                        <w:p w14:paraId="7404031C" w14:textId="77777777" w:rsidR="000F183E" w:rsidRDefault="000F183E">
                          <w:pPr>
                            <w:pStyle w:val="Footer"/>
                            <w:jc w:val="right"/>
                            <w:rPr>
                              <w:rFonts w:ascii="Arial" w:hAnsi="Arial" w:cs="Arial"/>
                              <w:b/>
                              <w:bCs/>
                              <w:color w:val="0D085E"/>
                              <w:sz w:val="40"/>
                              <w:szCs w:val="40"/>
                            </w:rPr>
                          </w:pPr>
                          <w:r>
                            <w:rPr>
                              <w:rFonts w:ascii="Arial" w:hAnsi="Arial" w:cs="Arial"/>
                              <w:b/>
                              <w:bCs/>
                              <w:color w:val="FFA521"/>
                              <w:sz w:val="40"/>
                              <w:szCs w:val="40"/>
                            </w:rPr>
                            <w:t>human resources</w:t>
                          </w:r>
                          <w:r>
                            <w:rPr>
                              <w:rFonts w:ascii="Arial" w:hAnsi="Arial" w:cs="Arial"/>
                              <w:b/>
                              <w:bCs/>
                              <w:color w:val="0D085E"/>
                              <w:sz w:val="40"/>
                              <w:szCs w:val="40"/>
                            </w:rPr>
                            <w:t xml:space="preserve"> department</w:t>
                          </w:r>
                        </w:p>
                        <w:p w14:paraId="7404031D" w14:textId="77777777" w:rsidR="000F183E" w:rsidRDefault="000F183E">
                          <w:pPr>
                            <w:pStyle w:val="Footer"/>
                            <w:widowControl w:val="0"/>
                            <w:jc w:val="right"/>
                            <w:rPr>
                              <w:color w:val="000000"/>
                            </w:rPr>
                          </w:pPr>
                          <w:r>
                            <w:rPr>
                              <w:rFonts w:ascii="Arial" w:hAnsi="Arial" w:cs="Arial"/>
                              <w:b/>
                              <w:bCs/>
                              <w:color w:val="808080"/>
                              <w:sz w:val="32"/>
                              <w:szCs w:val="32"/>
                              <w:lang w:eastAsia="zh-Hans"/>
                            </w:rPr>
                            <w:t>general management</w:t>
                          </w:r>
                          <w:r>
                            <w:rPr>
                              <w:lang w:eastAsia="zh-Hans"/>
                            </w:rPr>
                            <w:t xml:space="preserve"> </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4040318" id="_x0000_t202" coordsize="21600,21600" o:spt="202" path="m,l,21600r21600,l21600,xe">
              <v:stroke joinstyle="miter"/>
              <v:path gradientshapeok="t" o:connecttype="rect"/>
            </v:shapetype>
            <v:shape id="Text Box 15" o:spid="_x0000_s1027" type="#_x0000_t202" style="position:absolute;left:0;text-align:left;margin-left:192.15pt;margin-top:368.5pt;width:346.5pt;height:72.8pt;z-index:251658752;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" filled="f" stroked="f" insetpen="t">
              <v:textbox inset="2.88pt,2.88pt,2.88pt,2.88pt">
                <w:txbxContent>
                  <w:p w14:paraId="7404031B" w14:textId="77777777" w:rsidR="000F183E" w:rsidRDefault="000F183E">
                    <w:pPr>
                      <w:pStyle w:val="Footer"/>
                      <w:tabs>
                        <w:tab w:val="clear" w:pos="8640"/>
                        <w:tab w:val="right" w:pos="9043"/>
                      </w:tabs>
                      <w:jc w:val="right"/>
                      <w:rPr>
                        <w:rFonts w:ascii="Arial" w:hAnsi="Arial" w:cs="Arial"/>
                        <w:b/>
                        <w:bCs/>
                        <w:color w:val="FFA521"/>
                        <w:sz w:val="32"/>
                        <w:szCs w:val="32"/>
                      </w:rPr>
                    </w:pPr>
                    <w:r>
                      <w:rPr>
                        <w:rFonts w:ascii="Arial" w:hAnsi="Arial" w:cs="Arial"/>
                        <w:i/>
                        <w:iCs/>
                        <w:color w:val="0D085E"/>
                        <w:sz w:val="32"/>
                        <w:szCs w:val="32"/>
                      </w:rPr>
                      <w:t>• • • • • • • • • • • • • • • • • • • • • • • • • • • • •</w:t>
                    </w:r>
                  </w:p>
                  <w:p w14:paraId="7404031C" w14:textId="77777777" w:rsidR="000F183E" w:rsidRDefault="000F183E">
                    <w:pPr>
                      <w:pStyle w:val="Footer"/>
                      <w:jc w:val="right"/>
                      <w:rPr>
                        <w:rFonts w:ascii="Arial" w:hAnsi="Arial" w:cs="Arial"/>
                        <w:b/>
                        <w:bCs/>
                        <w:color w:val="0D085E"/>
                        <w:sz w:val="40"/>
                        <w:szCs w:val="40"/>
                      </w:rPr>
                    </w:pPr>
                    <w:r>
                      <w:rPr>
                        <w:rFonts w:ascii="Arial" w:hAnsi="Arial" w:cs="Arial"/>
                        <w:b/>
                        <w:bCs/>
                        <w:color w:val="FFA521"/>
                        <w:sz w:val="40"/>
                        <w:szCs w:val="40"/>
                      </w:rPr>
                      <w:t>human resources</w:t>
                    </w:r>
                    <w:r>
                      <w:rPr>
                        <w:rFonts w:ascii="Arial" w:hAnsi="Arial" w:cs="Arial"/>
                        <w:b/>
                        <w:bCs/>
                        <w:color w:val="0D085E"/>
                        <w:sz w:val="40"/>
                        <w:szCs w:val="40"/>
                      </w:rPr>
                      <w:t xml:space="preserve"> department</w:t>
                    </w:r>
                  </w:p>
                  <w:p w14:paraId="7404031D" w14:textId="77777777" w:rsidR="000F183E" w:rsidRDefault="000F183E">
                    <w:pPr>
                      <w:pStyle w:val="Footer"/>
                      <w:widowControl w:val="0"/>
                      <w:jc w:val="right"/>
                      <w:rPr>
                        <w:color w:val="000000"/>
                      </w:rPr>
                    </w:pPr>
                    <w:r>
                      <w:rPr>
                        <w:rFonts w:ascii="Arial" w:hAnsi="Arial" w:cs="Arial"/>
                        <w:b/>
                        <w:bCs/>
                        <w:color w:val="808080"/>
                        <w:sz w:val="32"/>
                        <w:szCs w:val="32"/>
                        <w:lang w:eastAsia="zh-Hans"/>
                      </w:rPr>
                      <w:t>general management</w:t>
                    </w:r>
                    <w:r>
                      <w:rPr>
                        <w:lang w:eastAsia="zh-Hans"/>
                      </w:rPr>
                      <w:t xml:space="preserve"> </w:t>
                    </w:r>
                  </w:p>
                </w:txbxContent>
              </v:textbox>
            </v:shape>
          </w:pict>
        </mc:Fallback>
      </mc:AlternateContent>
    </w:r>
  </w:p>
  <w:p w14:paraId="7404030F" w14:textId="77777777" w:rsidR="000F183E" w:rsidRDefault="000F183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40402DB" w14:textId="77777777" w:rsidR="00973B23" w:rsidRDefault="00973B23">
      <w:r>
        <w:separator/>
      </w:r>
    </w:p>
  </w:footnote>
  <w:footnote w:type="continuationSeparator" w:id="0">
    <w:p w14:paraId="740402DC" w14:textId="77777777" w:rsidR="00973B23" w:rsidRDefault="00973B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0402DF" w14:textId="77777777" w:rsidR="000F183E" w:rsidRDefault="000F183E" w:rsidP="00417210">
    <w:pPr>
      <w:pStyle w:val="Header"/>
      <w:tabs>
        <w:tab w:val="clear" w:pos="4320"/>
        <w:tab w:val="clear" w:pos="8640"/>
        <w:tab w:val="left" w:pos="1720"/>
      </w:tabs>
    </w:pPr>
    <w:r>
      <w:tab/>
    </w:r>
  </w:p>
  <w:tbl>
    <w:tblPr>
      <w:tblW w:w="10215" w:type="dxa"/>
      <w:tblInd w:w="147" w:type="dxa"/>
      <w:tblBorders>
        <w:top w:val="single" w:sz="12" w:space="0" w:color="447DB5"/>
      </w:tblBorders>
      <w:tblLook w:val="01E0" w:firstRow="1" w:lastRow="1" w:firstColumn="1" w:lastColumn="1" w:noHBand="0" w:noVBand="0"/>
    </w:tblPr>
    <w:tblGrid>
      <w:gridCol w:w="8053"/>
      <w:gridCol w:w="2162"/>
    </w:tblGrid>
    <w:tr w:rsidR="000F183E" w:rsidRPr="002A118C" w14:paraId="740402E3" w14:textId="77777777" w:rsidTr="002A118C">
      <w:trPr>
        <w:trHeight w:val="593"/>
      </w:trPr>
      <w:tc>
        <w:tcPr>
          <w:tcW w:w="8053" w:type="dxa"/>
          <w:shd w:val="clear" w:color="auto" w:fill="E65D00"/>
        </w:tcPr>
        <w:p w14:paraId="740402E0" w14:textId="77777777" w:rsidR="000F183E" w:rsidRPr="002A118C" w:rsidRDefault="000F183E" w:rsidP="002A118C">
          <w:pPr>
            <w:pStyle w:val="Header"/>
            <w:spacing w:before="80" w:after="80"/>
            <w:rPr>
              <w:rFonts w:ascii="Arial Narrow" w:hAnsi="Arial Narrow"/>
              <w:b/>
              <w:bCs/>
              <w:color w:val="FFFFFF"/>
            </w:rPr>
          </w:pPr>
          <w:r w:rsidRPr="002A118C">
            <w:rPr>
              <w:rFonts w:ascii="Arial Narrow" w:hAnsi="Arial Narrow"/>
              <w:b/>
              <w:bCs/>
              <w:color w:val="FFFFFF"/>
            </w:rPr>
            <w:t>HR.SOP.III.019B_Version 2.0</w:t>
          </w:r>
        </w:p>
        <w:p w14:paraId="740402E1" w14:textId="77777777" w:rsidR="000F183E" w:rsidRPr="002A118C" w:rsidRDefault="000F183E" w:rsidP="002A118C">
          <w:pPr>
            <w:pStyle w:val="Header"/>
            <w:spacing w:before="80" w:after="80"/>
            <w:rPr>
              <w:rFonts w:ascii="Arial Narrow" w:hAnsi="Arial Narrow"/>
              <w:b/>
              <w:bCs/>
              <w:color w:val="FFFFFF"/>
            </w:rPr>
          </w:pPr>
          <w:r w:rsidRPr="002A118C">
            <w:rPr>
              <w:rFonts w:ascii="Arial Narrow" w:hAnsi="Arial Narrow"/>
              <w:b/>
              <w:bCs/>
              <w:color w:val="FFFFFF"/>
            </w:rPr>
            <w:t>Home Leave – Step 2, Initiate Travel Request</w:t>
          </w:r>
        </w:p>
      </w:tc>
      <w:tc>
        <w:tcPr>
          <w:tcW w:w="2162" w:type="dxa"/>
          <w:tcBorders>
            <w:top w:val="single" w:sz="12" w:space="0" w:color="447DB5"/>
          </w:tcBorders>
          <w:shd w:val="clear" w:color="auto" w:fill="auto"/>
        </w:tcPr>
        <w:p w14:paraId="740402E2" w14:textId="77777777" w:rsidR="000F183E" w:rsidRPr="002A118C" w:rsidRDefault="000F183E" w:rsidP="00963180">
          <w:pPr>
            <w:pStyle w:val="Header"/>
            <w:numPr>
              <w:ilvl w:val="0"/>
              <w:numId w:val="3"/>
            </w:numPr>
            <w:tabs>
              <w:tab w:val="clear" w:pos="4320"/>
              <w:tab w:val="clear" w:pos="8640"/>
            </w:tabs>
            <w:spacing w:before="80" w:after="80"/>
            <w:jc w:val="center"/>
            <w:rPr>
              <w:rFonts w:ascii="Verdana" w:hAnsi="Verdana"/>
              <w:b/>
              <w:bCs/>
              <w:color w:val="FFFFFF"/>
            </w:rPr>
          </w:pPr>
        </w:p>
      </w:tc>
    </w:tr>
  </w:tbl>
  <w:p w14:paraId="740402E4" w14:textId="77777777" w:rsidR="000F183E" w:rsidRDefault="000F183E" w:rsidP="00417210">
    <w:pPr>
      <w:pStyle w:val="Header"/>
      <w:tabs>
        <w:tab w:val="clear" w:pos="4320"/>
        <w:tab w:val="clear" w:pos="8640"/>
        <w:tab w:val="left" w:pos="1720"/>
      </w:tab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4050" w:type="dxa"/>
      <w:tblInd w:w="147" w:type="dxa"/>
      <w:tblBorders>
        <w:top w:val="single" w:sz="12" w:space="0" w:color="447DB5"/>
      </w:tblBorders>
      <w:tblLook w:val="01E0" w:firstRow="1" w:lastRow="1" w:firstColumn="1" w:lastColumn="1" w:noHBand="0" w:noVBand="0"/>
    </w:tblPr>
    <w:tblGrid>
      <w:gridCol w:w="7101"/>
      <w:gridCol w:w="6949"/>
    </w:tblGrid>
    <w:tr w:rsidR="000F183E" w:rsidRPr="002A118C" w14:paraId="740402E8" w14:textId="77777777" w:rsidTr="00CF2507">
      <w:trPr>
        <w:trHeight w:val="545"/>
      </w:trPr>
      <w:tc>
        <w:tcPr>
          <w:tcW w:w="7101" w:type="dxa"/>
          <w:tcBorders>
            <w:top w:val="single" w:sz="12" w:space="0" w:color="447DB5"/>
          </w:tcBorders>
          <w:shd w:val="clear" w:color="auto" w:fill="006600"/>
        </w:tcPr>
        <w:p w14:paraId="740402E5" w14:textId="77777777" w:rsidR="000F183E" w:rsidRPr="002A118C" w:rsidRDefault="000F183E" w:rsidP="00437506">
          <w:pPr>
            <w:pStyle w:val="Header"/>
            <w:spacing w:before="80" w:after="80"/>
            <w:rPr>
              <w:rFonts w:ascii="Arial Narrow" w:hAnsi="Arial Narrow"/>
              <w:b/>
              <w:bCs/>
              <w:color w:val="FFFFFF"/>
            </w:rPr>
          </w:pPr>
          <w:r>
            <w:rPr>
              <w:rFonts w:ascii="Arial Narrow" w:hAnsi="Arial Narrow"/>
              <w:b/>
              <w:bCs/>
              <w:color w:val="FFFFFF"/>
            </w:rPr>
            <w:t>OSS.SOP.XII.006</w:t>
          </w:r>
        </w:p>
        <w:p w14:paraId="740402E6" w14:textId="77777777" w:rsidR="000F183E" w:rsidRPr="002A118C" w:rsidRDefault="000F183E" w:rsidP="008A2931">
          <w:pPr>
            <w:pStyle w:val="Header"/>
            <w:tabs>
              <w:tab w:val="left" w:pos="960"/>
              <w:tab w:val="right" w:pos="6442"/>
            </w:tabs>
            <w:spacing w:before="80" w:after="80"/>
            <w:ind w:right="491"/>
            <w:rPr>
              <w:rFonts w:ascii="Arial Narrow" w:hAnsi="Arial Narrow"/>
              <w:b/>
              <w:bCs/>
              <w:color w:val="FFFFFF"/>
            </w:rPr>
          </w:pPr>
          <w:r>
            <w:rPr>
              <w:rFonts w:ascii="Arial Narrow" w:hAnsi="Arial Narrow"/>
              <w:b/>
              <w:bCs/>
              <w:color w:val="FFFFFF"/>
            </w:rPr>
            <w:t>Capital Master Plan</w:t>
          </w:r>
        </w:p>
      </w:tc>
      <w:tc>
        <w:tcPr>
          <w:tcW w:w="6949" w:type="dxa"/>
          <w:tcBorders>
            <w:top w:val="single" w:sz="12" w:space="0" w:color="447DB5"/>
          </w:tcBorders>
          <w:shd w:val="clear" w:color="auto" w:fill="auto"/>
        </w:tcPr>
        <w:p w14:paraId="740402E7" w14:textId="77777777" w:rsidR="000F183E" w:rsidRPr="002A118C" w:rsidRDefault="000F183E" w:rsidP="00963180">
          <w:pPr>
            <w:pStyle w:val="Header"/>
            <w:numPr>
              <w:ilvl w:val="0"/>
              <w:numId w:val="3"/>
            </w:numPr>
            <w:tabs>
              <w:tab w:val="clear" w:pos="4320"/>
              <w:tab w:val="clear" w:pos="8640"/>
            </w:tabs>
            <w:spacing w:before="80" w:after="80"/>
            <w:jc w:val="center"/>
            <w:rPr>
              <w:rFonts w:ascii="Verdana" w:hAnsi="Verdana"/>
              <w:b/>
              <w:bCs/>
              <w:color w:val="FFFFFF"/>
            </w:rPr>
          </w:pPr>
        </w:p>
      </w:tc>
    </w:tr>
  </w:tbl>
  <w:p w14:paraId="740402E9" w14:textId="77777777" w:rsidR="000F183E" w:rsidRDefault="000F183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0402F2" w14:textId="77777777" w:rsidR="000F183E" w:rsidRDefault="000F183E">
    <w:pPr>
      <w:pStyle w:val="Header"/>
      <w:jc w:val="righ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0402F6" w14:textId="77777777" w:rsidR="000F183E" w:rsidRDefault="000F183E" w:rsidP="00417210">
    <w:pPr>
      <w:pStyle w:val="Header"/>
      <w:tabs>
        <w:tab w:val="clear" w:pos="4320"/>
        <w:tab w:val="clear" w:pos="8640"/>
        <w:tab w:val="left" w:pos="1720"/>
      </w:tabs>
    </w:pPr>
    <w:r>
      <w:tab/>
    </w:r>
  </w:p>
  <w:tbl>
    <w:tblPr>
      <w:tblW w:w="14003" w:type="dxa"/>
      <w:tblInd w:w="147" w:type="dxa"/>
      <w:tblBorders>
        <w:top w:val="single" w:sz="12" w:space="0" w:color="447DB5"/>
      </w:tblBorders>
      <w:tblLook w:val="01E0" w:firstRow="1" w:lastRow="1" w:firstColumn="1" w:lastColumn="1" w:noHBand="0" w:noVBand="0"/>
    </w:tblPr>
    <w:tblGrid>
      <w:gridCol w:w="8053"/>
      <w:gridCol w:w="5950"/>
    </w:tblGrid>
    <w:tr w:rsidR="000F183E" w:rsidRPr="002A118C" w14:paraId="740402FA" w14:textId="77777777" w:rsidTr="002A118C">
      <w:trPr>
        <w:trHeight w:val="593"/>
      </w:trPr>
      <w:tc>
        <w:tcPr>
          <w:tcW w:w="8053" w:type="dxa"/>
          <w:shd w:val="clear" w:color="auto" w:fill="E65D00"/>
        </w:tcPr>
        <w:p w14:paraId="740402F7" w14:textId="77777777" w:rsidR="000F183E" w:rsidRPr="002A118C" w:rsidRDefault="000F183E" w:rsidP="002A118C">
          <w:pPr>
            <w:pStyle w:val="Header"/>
            <w:spacing w:before="80" w:after="80"/>
            <w:rPr>
              <w:rFonts w:ascii="Arial Narrow" w:hAnsi="Arial Narrow"/>
              <w:b/>
              <w:bCs/>
              <w:color w:val="FFFFFF"/>
            </w:rPr>
          </w:pPr>
          <w:r w:rsidRPr="002A118C">
            <w:rPr>
              <w:rFonts w:ascii="Arial Narrow" w:hAnsi="Arial Narrow"/>
              <w:b/>
              <w:bCs/>
              <w:color w:val="FFFFFF"/>
            </w:rPr>
            <w:t>HR.SOP.III.019B_Version 2.0</w:t>
          </w:r>
        </w:p>
        <w:p w14:paraId="740402F8" w14:textId="77777777" w:rsidR="000F183E" w:rsidRPr="002A118C" w:rsidRDefault="000F183E" w:rsidP="002A118C">
          <w:pPr>
            <w:pStyle w:val="Header"/>
            <w:spacing w:before="80" w:after="80"/>
            <w:rPr>
              <w:rFonts w:ascii="Arial Narrow" w:hAnsi="Arial Narrow"/>
              <w:b/>
              <w:bCs/>
              <w:color w:val="FFFFFF"/>
            </w:rPr>
          </w:pPr>
          <w:r w:rsidRPr="002A118C">
            <w:rPr>
              <w:rFonts w:ascii="Arial Narrow" w:hAnsi="Arial Narrow"/>
              <w:b/>
              <w:bCs/>
              <w:color w:val="FFFFFF"/>
            </w:rPr>
            <w:t>Home Leave – Step 2, Initiate Travel Request</w:t>
          </w:r>
        </w:p>
      </w:tc>
      <w:tc>
        <w:tcPr>
          <w:tcW w:w="5950" w:type="dxa"/>
          <w:tcBorders>
            <w:top w:val="single" w:sz="12" w:space="0" w:color="447DB5"/>
          </w:tcBorders>
          <w:shd w:val="clear" w:color="auto" w:fill="auto"/>
        </w:tcPr>
        <w:p w14:paraId="740402F9" w14:textId="77777777" w:rsidR="000F183E" w:rsidRPr="002A118C" w:rsidRDefault="000F183E" w:rsidP="00963180">
          <w:pPr>
            <w:pStyle w:val="Header"/>
            <w:numPr>
              <w:ilvl w:val="0"/>
              <w:numId w:val="3"/>
            </w:numPr>
            <w:tabs>
              <w:tab w:val="clear" w:pos="4320"/>
              <w:tab w:val="clear" w:pos="8640"/>
            </w:tabs>
            <w:spacing w:before="80" w:after="80"/>
            <w:jc w:val="center"/>
            <w:rPr>
              <w:rFonts w:ascii="Verdana" w:hAnsi="Verdana"/>
              <w:b/>
              <w:bCs/>
              <w:color w:val="FFFFFF"/>
            </w:rPr>
          </w:pPr>
        </w:p>
      </w:tc>
    </w:tr>
  </w:tbl>
  <w:p w14:paraId="740402FB" w14:textId="77777777" w:rsidR="000F183E" w:rsidRDefault="000F183E" w:rsidP="00417210">
    <w:pPr>
      <w:pStyle w:val="Header"/>
      <w:tabs>
        <w:tab w:val="clear" w:pos="4320"/>
        <w:tab w:val="clear" w:pos="8640"/>
        <w:tab w:val="left" w:pos="1720"/>
      </w:tabs>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4050" w:type="dxa"/>
      <w:tblInd w:w="147" w:type="dxa"/>
      <w:tblBorders>
        <w:top w:val="single" w:sz="12" w:space="0" w:color="447DB5"/>
      </w:tblBorders>
      <w:tblLook w:val="01E0" w:firstRow="1" w:lastRow="1" w:firstColumn="1" w:lastColumn="1" w:noHBand="0" w:noVBand="0"/>
    </w:tblPr>
    <w:tblGrid>
      <w:gridCol w:w="7101"/>
      <w:gridCol w:w="6949"/>
    </w:tblGrid>
    <w:tr w:rsidR="000F183E" w:rsidRPr="002A118C" w14:paraId="740402FF" w14:textId="77777777" w:rsidTr="00671BFA">
      <w:trPr>
        <w:trHeight w:val="545"/>
      </w:trPr>
      <w:tc>
        <w:tcPr>
          <w:tcW w:w="7101" w:type="dxa"/>
          <w:tcBorders>
            <w:top w:val="single" w:sz="12" w:space="0" w:color="447DB5"/>
          </w:tcBorders>
          <w:shd w:val="clear" w:color="auto" w:fill="000080"/>
        </w:tcPr>
        <w:p w14:paraId="740402FC" w14:textId="77777777" w:rsidR="000F183E" w:rsidRPr="002A118C" w:rsidRDefault="000F183E" w:rsidP="003D695C">
          <w:pPr>
            <w:pStyle w:val="Header"/>
            <w:spacing w:before="80" w:after="80"/>
            <w:rPr>
              <w:rFonts w:ascii="Arial Narrow" w:hAnsi="Arial Narrow"/>
              <w:b/>
              <w:bCs/>
              <w:color w:val="FFFFFF"/>
            </w:rPr>
          </w:pPr>
          <w:r>
            <w:rPr>
              <w:rFonts w:ascii="Arial Narrow" w:hAnsi="Arial Narrow"/>
              <w:b/>
              <w:bCs/>
              <w:color w:val="FFFFFF"/>
            </w:rPr>
            <w:t>OSS.SOP.XII</w:t>
          </w:r>
          <w:r w:rsidR="00B47998">
            <w:rPr>
              <w:rFonts w:ascii="Arial Narrow" w:hAnsi="Arial Narrow"/>
              <w:b/>
              <w:bCs/>
              <w:color w:val="FFFFFF"/>
            </w:rPr>
            <w:t>I</w:t>
          </w:r>
          <w:r>
            <w:rPr>
              <w:rFonts w:ascii="Arial Narrow" w:hAnsi="Arial Narrow"/>
              <w:b/>
              <w:bCs/>
              <w:color w:val="FFFFFF"/>
            </w:rPr>
            <w:t>.006</w:t>
          </w:r>
        </w:p>
        <w:p w14:paraId="740402FD" w14:textId="77777777" w:rsidR="000F183E" w:rsidRPr="002A118C" w:rsidRDefault="00B47998" w:rsidP="003D695C">
          <w:pPr>
            <w:pStyle w:val="Header"/>
            <w:tabs>
              <w:tab w:val="left" w:pos="960"/>
              <w:tab w:val="right" w:pos="6442"/>
            </w:tabs>
            <w:spacing w:before="80" w:after="80"/>
            <w:ind w:right="491"/>
            <w:rPr>
              <w:rFonts w:ascii="Arial Narrow" w:hAnsi="Arial Narrow"/>
              <w:b/>
              <w:bCs/>
              <w:color w:val="FFFFFF"/>
            </w:rPr>
          </w:pPr>
          <w:r>
            <w:rPr>
              <w:rFonts w:ascii="Arial Narrow" w:hAnsi="Arial Narrow"/>
              <w:b/>
              <w:bCs/>
              <w:color w:val="FFFFFF"/>
            </w:rPr>
            <w:t xml:space="preserve">Premises - </w:t>
          </w:r>
          <w:r w:rsidR="000F183E">
            <w:rPr>
              <w:rFonts w:ascii="Arial Narrow" w:hAnsi="Arial Narrow"/>
              <w:b/>
              <w:bCs/>
              <w:color w:val="FFFFFF"/>
            </w:rPr>
            <w:t>Capital Master Plan</w:t>
          </w:r>
        </w:p>
      </w:tc>
      <w:tc>
        <w:tcPr>
          <w:tcW w:w="6949" w:type="dxa"/>
          <w:tcBorders>
            <w:top w:val="single" w:sz="12" w:space="0" w:color="447DB5"/>
          </w:tcBorders>
          <w:shd w:val="clear" w:color="auto" w:fill="auto"/>
        </w:tcPr>
        <w:p w14:paraId="740402FE" w14:textId="77777777" w:rsidR="000F183E" w:rsidRPr="002A118C" w:rsidRDefault="000F183E" w:rsidP="00963180">
          <w:pPr>
            <w:pStyle w:val="Header"/>
            <w:numPr>
              <w:ilvl w:val="0"/>
              <w:numId w:val="3"/>
            </w:numPr>
            <w:tabs>
              <w:tab w:val="clear" w:pos="4320"/>
              <w:tab w:val="clear" w:pos="8640"/>
            </w:tabs>
            <w:spacing w:before="80" w:after="80"/>
            <w:jc w:val="center"/>
            <w:rPr>
              <w:rFonts w:ascii="Verdana" w:hAnsi="Verdana"/>
              <w:b/>
              <w:bCs/>
              <w:color w:val="FFFFFF"/>
            </w:rPr>
          </w:pPr>
        </w:p>
      </w:tc>
    </w:tr>
  </w:tbl>
  <w:p w14:paraId="74040300" w14:textId="77777777" w:rsidR="000F183E" w:rsidRDefault="000F183E">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040309" w14:textId="77777777" w:rsidR="000F183E" w:rsidRDefault="000F183E" w:rsidP="00406CB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7C05B6"/>
    <w:multiLevelType w:val="hybridMultilevel"/>
    <w:tmpl w:val="7F0A1F9C"/>
    <w:lvl w:ilvl="0" w:tplc="7F08D7F6">
      <w:start w:val="1"/>
      <w:numFmt w:val="decimal"/>
      <w:lvlText w:val="%1."/>
      <w:lvlJc w:val="left"/>
      <w:pPr>
        <w:tabs>
          <w:tab w:val="num" w:pos="1288"/>
        </w:tabs>
        <w:ind w:left="1288" w:hanging="720"/>
      </w:pPr>
      <w:rPr>
        <w:rFonts w:hint="default"/>
      </w:rPr>
    </w:lvl>
    <w:lvl w:ilvl="1" w:tplc="04090019" w:tentative="1">
      <w:start w:val="1"/>
      <w:numFmt w:val="lowerLetter"/>
      <w:lvlText w:val="%2."/>
      <w:lvlJc w:val="left"/>
      <w:pPr>
        <w:tabs>
          <w:tab w:val="num" w:pos="1648"/>
        </w:tabs>
        <w:ind w:left="1648" w:hanging="360"/>
      </w:pPr>
    </w:lvl>
    <w:lvl w:ilvl="2" w:tplc="0409001B" w:tentative="1">
      <w:start w:val="1"/>
      <w:numFmt w:val="lowerRoman"/>
      <w:lvlText w:val="%3."/>
      <w:lvlJc w:val="right"/>
      <w:pPr>
        <w:tabs>
          <w:tab w:val="num" w:pos="2368"/>
        </w:tabs>
        <w:ind w:left="2368" w:hanging="180"/>
      </w:pPr>
    </w:lvl>
    <w:lvl w:ilvl="3" w:tplc="0409000F" w:tentative="1">
      <w:start w:val="1"/>
      <w:numFmt w:val="decimal"/>
      <w:lvlText w:val="%4."/>
      <w:lvlJc w:val="left"/>
      <w:pPr>
        <w:tabs>
          <w:tab w:val="num" w:pos="3088"/>
        </w:tabs>
        <w:ind w:left="3088" w:hanging="360"/>
      </w:pPr>
    </w:lvl>
    <w:lvl w:ilvl="4" w:tplc="04090019" w:tentative="1">
      <w:start w:val="1"/>
      <w:numFmt w:val="lowerLetter"/>
      <w:lvlText w:val="%5."/>
      <w:lvlJc w:val="left"/>
      <w:pPr>
        <w:tabs>
          <w:tab w:val="num" w:pos="3808"/>
        </w:tabs>
        <w:ind w:left="3808" w:hanging="360"/>
      </w:pPr>
    </w:lvl>
    <w:lvl w:ilvl="5" w:tplc="0409001B" w:tentative="1">
      <w:start w:val="1"/>
      <w:numFmt w:val="lowerRoman"/>
      <w:lvlText w:val="%6."/>
      <w:lvlJc w:val="right"/>
      <w:pPr>
        <w:tabs>
          <w:tab w:val="num" w:pos="4528"/>
        </w:tabs>
        <w:ind w:left="4528" w:hanging="180"/>
      </w:pPr>
    </w:lvl>
    <w:lvl w:ilvl="6" w:tplc="0409000F" w:tentative="1">
      <w:start w:val="1"/>
      <w:numFmt w:val="decimal"/>
      <w:lvlText w:val="%7."/>
      <w:lvlJc w:val="left"/>
      <w:pPr>
        <w:tabs>
          <w:tab w:val="num" w:pos="5248"/>
        </w:tabs>
        <w:ind w:left="5248" w:hanging="360"/>
      </w:pPr>
    </w:lvl>
    <w:lvl w:ilvl="7" w:tplc="04090019" w:tentative="1">
      <w:start w:val="1"/>
      <w:numFmt w:val="lowerLetter"/>
      <w:lvlText w:val="%8."/>
      <w:lvlJc w:val="left"/>
      <w:pPr>
        <w:tabs>
          <w:tab w:val="num" w:pos="5968"/>
        </w:tabs>
        <w:ind w:left="5968" w:hanging="360"/>
      </w:pPr>
    </w:lvl>
    <w:lvl w:ilvl="8" w:tplc="0409001B" w:tentative="1">
      <w:start w:val="1"/>
      <w:numFmt w:val="lowerRoman"/>
      <w:lvlText w:val="%9."/>
      <w:lvlJc w:val="right"/>
      <w:pPr>
        <w:tabs>
          <w:tab w:val="num" w:pos="6688"/>
        </w:tabs>
        <w:ind w:left="6688" w:hanging="180"/>
      </w:pPr>
    </w:lvl>
  </w:abstractNum>
  <w:abstractNum w:abstractNumId="1" w15:restartNumberingAfterBreak="0">
    <w:nsid w:val="029E0958"/>
    <w:multiLevelType w:val="hybridMultilevel"/>
    <w:tmpl w:val="4B185AF2"/>
    <w:lvl w:ilvl="0" w:tplc="00204310">
      <w:start w:val="1"/>
      <w:numFmt w:val="bullet"/>
      <w:pStyle w:val="Bullet"/>
      <w:lvlText w:val=""/>
      <w:lvlJc w:val="left"/>
      <w:pPr>
        <w:tabs>
          <w:tab w:val="num" w:pos="473"/>
        </w:tabs>
        <w:ind w:left="473" w:hanging="360"/>
      </w:pPr>
      <w:rPr>
        <w:rFonts w:ascii="Symbol" w:hAnsi="Symbol" w:hint="default"/>
        <w:color w:val="1E7FB8"/>
        <w:sz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7270893"/>
    <w:multiLevelType w:val="hybridMultilevel"/>
    <w:tmpl w:val="3FA4D5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742343"/>
    <w:multiLevelType w:val="multilevel"/>
    <w:tmpl w:val="120491FE"/>
    <w:lvl w:ilvl="0">
      <w:start w:val="1"/>
      <w:numFmt w:val="bullet"/>
      <w:lvlText w:val=""/>
      <w:lvlJc w:val="left"/>
      <w:pPr>
        <w:ind w:left="2062"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C977DAC"/>
    <w:multiLevelType w:val="multilevel"/>
    <w:tmpl w:val="2EC48586"/>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239E2E06"/>
    <w:multiLevelType w:val="hybridMultilevel"/>
    <w:tmpl w:val="AA5894DC"/>
    <w:lvl w:ilvl="0" w:tplc="97E4857E">
      <w:start w:val="1"/>
      <w:numFmt w:val="bullet"/>
      <w:pStyle w:val="Bulletwhite"/>
      <w:lvlText w:val=""/>
      <w:lvlJc w:val="left"/>
      <w:pPr>
        <w:tabs>
          <w:tab w:val="num" w:pos="473"/>
        </w:tabs>
        <w:ind w:left="473" w:hanging="360"/>
      </w:pPr>
      <w:rPr>
        <w:rFonts w:ascii="Symbol" w:hAnsi="Symbol" w:hint="default"/>
        <w:color w:val="FFFFFF"/>
        <w:sz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498D5A3A"/>
    <w:multiLevelType w:val="singleLevel"/>
    <w:tmpl w:val="DE6697DA"/>
    <w:lvl w:ilvl="0">
      <w:start w:val="1"/>
      <w:numFmt w:val="bullet"/>
      <w:pStyle w:val="BodyBullet5"/>
      <w:lvlText w:val="•"/>
      <w:lvlJc w:val="left"/>
      <w:pPr>
        <w:tabs>
          <w:tab w:val="num" w:pos="1778"/>
        </w:tabs>
        <w:ind w:left="1701" w:hanging="283"/>
      </w:pPr>
      <w:rPr>
        <w:rFonts w:ascii="Times New Roman" w:hAnsi="Times New Roman" w:hint="default"/>
        <w:b w:val="0"/>
        <w:i w:val="0"/>
        <w:sz w:val="22"/>
      </w:rPr>
    </w:lvl>
  </w:abstractNum>
  <w:abstractNum w:abstractNumId="7" w15:restartNumberingAfterBreak="0">
    <w:nsid w:val="4C45316A"/>
    <w:multiLevelType w:val="hybridMultilevel"/>
    <w:tmpl w:val="C0D66BB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4F3D0DB8"/>
    <w:multiLevelType w:val="multilevel"/>
    <w:tmpl w:val="EB42F218"/>
    <w:lvl w:ilvl="0">
      <w:start w:val="1"/>
      <w:numFmt w:val="decimal"/>
      <w:lvlText w:val="%1."/>
      <w:lvlJc w:val="left"/>
      <w:pPr>
        <w:ind w:left="928" w:hanging="360"/>
      </w:pPr>
      <w:rPr>
        <w:b/>
        <w:bCs/>
        <w:color w:val="4F81BD" w:themeColor="accent1"/>
        <w:sz w:val="28"/>
        <w:szCs w:val="28"/>
      </w:rPr>
    </w:lvl>
    <w:lvl w:ilvl="1">
      <w:start w:val="1"/>
      <w:numFmt w:val="decimal"/>
      <w:lvlText w:val="%1.%2."/>
      <w:lvlJc w:val="left"/>
      <w:pPr>
        <w:ind w:left="1000" w:hanging="432"/>
      </w:pPr>
    </w:lvl>
    <w:lvl w:ilvl="2">
      <w:start w:val="1"/>
      <w:numFmt w:val="decimal"/>
      <w:lvlText w:val="%1.%2.%3."/>
      <w:lvlJc w:val="left"/>
      <w:pPr>
        <w:ind w:left="1072"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517E0413"/>
    <w:multiLevelType w:val="multilevel"/>
    <w:tmpl w:val="EB42F218"/>
    <w:lvl w:ilvl="0">
      <w:start w:val="1"/>
      <w:numFmt w:val="decimal"/>
      <w:lvlText w:val="%1."/>
      <w:lvlJc w:val="left"/>
      <w:pPr>
        <w:ind w:left="928" w:hanging="360"/>
      </w:pPr>
      <w:rPr>
        <w:b/>
        <w:bCs/>
        <w:color w:val="4F81BD" w:themeColor="accent1"/>
        <w:sz w:val="28"/>
        <w:szCs w:val="28"/>
      </w:rPr>
    </w:lvl>
    <w:lvl w:ilvl="1">
      <w:start w:val="1"/>
      <w:numFmt w:val="decimal"/>
      <w:lvlText w:val="%1.%2."/>
      <w:lvlJc w:val="left"/>
      <w:pPr>
        <w:ind w:left="1000" w:hanging="432"/>
      </w:pPr>
    </w:lvl>
    <w:lvl w:ilvl="2">
      <w:start w:val="1"/>
      <w:numFmt w:val="decimal"/>
      <w:lvlText w:val="%1.%2.%3."/>
      <w:lvlJc w:val="left"/>
      <w:pPr>
        <w:ind w:left="1072"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56CE5883"/>
    <w:multiLevelType w:val="hybridMultilevel"/>
    <w:tmpl w:val="A4920C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8D909F2"/>
    <w:multiLevelType w:val="hybridMultilevel"/>
    <w:tmpl w:val="ECB6B44A"/>
    <w:lvl w:ilvl="0" w:tplc="AB600032">
      <w:start w:val="1"/>
      <w:numFmt w:val="lowerRoman"/>
      <w:lvlText w:val="(%1)"/>
      <w:lvlJc w:val="left"/>
      <w:pPr>
        <w:ind w:left="1392" w:hanging="825"/>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abstractNumId w:val="1"/>
  </w:num>
  <w:num w:numId="2">
    <w:abstractNumId w:val="5"/>
  </w:num>
  <w:num w:numId="3">
    <w:abstractNumId w:val="6"/>
  </w:num>
  <w:num w:numId="4">
    <w:abstractNumId w:val="10"/>
  </w:num>
  <w:num w:numId="5">
    <w:abstractNumId w:val="8"/>
  </w:num>
  <w:num w:numId="6">
    <w:abstractNumId w:val="7"/>
  </w:num>
  <w:num w:numId="7">
    <w:abstractNumId w:val="3"/>
  </w:num>
  <w:num w:numId="8">
    <w:abstractNumId w:val="4"/>
  </w:num>
  <w:num w:numId="9">
    <w:abstractNumId w:val="11"/>
  </w:num>
  <w:num w:numId="10">
    <w:abstractNumId w:val="0"/>
  </w:num>
  <w:num w:numId="11">
    <w:abstractNumId w:val="2"/>
  </w:num>
  <w:num w:numId="12">
    <w:abstractNumId w:val="9"/>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20"/>
  <w:drawingGridHorizontalSpacing w:val="119"/>
  <w:drawingGridVerticalSpacing w:val="181"/>
  <w:displayHorizontalDrawingGridEvery w:val="2"/>
  <w:characterSpacingControl w:val="doNotCompress"/>
  <w:hdrShapeDefaults>
    <o:shapedefaults v:ext="edit" spidmax="8193" fill="f" fillcolor="white" stroke="f">
      <v:fill color="white" on="f"/>
      <v:stroke on="f"/>
      <o:colormru v:ext="edit" colors="#e65d00,#1e7fb8,#0d085e,black,#4d4d4d,#447db5,#ff965b,#ff9621"/>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115E"/>
    <w:rsid w:val="00000D2E"/>
    <w:rsid w:val="000111BD"/>
    <w:rsid w:val="00023D46"/>
    <w:rsid w:val="000265B9"/>
    <w:rsid w:val="00036D1E"/>
    <w:rsid w:val="00043202"/>
    <w:rsid w:val="00044FF6"/>
    <w:rsid w:val="0005052E"/>
    <w:rsid w:val="000552FF"/>
    <w:rsid w:val="00072320"/>
    <w:rsid w:val="0007563F"/>
    <w:rsid w:val="00081EFF"/>
    <w:rsid w:val="0008552D"/>
    <w:rsid w:val="000913F8"/>
    <w:rsid w:val="00096323"/>
    <w:rsid w:val="000A5B79"/>
    <w:rsid w:val="000A7DEF"/>
    <w:rsid w:val="000B472D"/>
    <w:rsid w:val="000C4C61"/>
    <w:rsid w:val="000C66B3"/>
    <w:rsid w:val="000F183E"/>
    <w:rsid w:val="000F336C"/>
    <w:rsid w:val="000F4043"/>
    <w:rsid w:val="000F7388"/>
    <w:rsid w:val="00104D6B"/>
    <w:rsid w:val="00120E6D"/>
    <w:rsid w:val="00136036"/>
    <w:rsid w:val="00140D3C"/>
    <w:rsid w:val="00142423"/>
    <w:rsid w:val="00146EA7"/>
    <w:rsid w:val="00153008"/>
    <w:rsid w:val="00156F56"/>
    <w:rsid w:val="00160FB7"/>
    <w:rsid w:val="001616D1"/>
    <w:rsid w:val="00161A2E"/>
    <w:rsid w:val="00172CA5"/>
    <w:rsid w:val="0019214C"/>
    <w:rsid w:val="001947AC"/>
    <w:rsid w:val="001A107E"/>
    <w:rsid w:val="001A7288"/>
    <w:rsid w:val="001C2847"/>
    <w:rsid w:val="001C4061"/>
    <w:rsid w:val="001C4352"/>
    <w:rsid w:val="001C476D"/>
    <w:rsid w:val="001D29D9"/>
    <w:rsid w:val="001E1FA0"/>
    <w:rsid w:val="001E2B9D"/>
    <w:rsid w:val="001F5C68"/>
    <w:rsid w:val="00201DE2"/>
    <w:rsid w:val="00211C55"/>
    <w:rsid w:val="0022664F"/>
    <w:rsid w:val="00236D83"/>
    <w:rsid w:val="00242C5F"/>
    <w:rsid w:val="00247B1D"/>
    <w:rsid w:val="00247BB1"/>
    <w:rsid w:val="002511A8"/>
    <w:rsid w:val="0025276E"/>
    <w:rsid w:val="00254E79"/>
    <w:rsid w:val="002562A1"/>
    <w:rsid w:val="0026119D"/>
    <w:rsid w:val="0026449C"/>
    <w:rsid w:val="002903DC"/>
    <w:rsid w:val="002917F4"/>
    <w:rsid w:val="00292B70"/>
    <w:rsid w:val="002962B7"/>
    <w:rsid w:val="002A118C"/>
    <w:rsid w:val="002A1C2D"/>
    <w:rsid w:val="002A5814"/>
    <w:rsid w:val="002B6997"/>
    <w:rsid w:val="002D1403"/>
    <w:rsid w:val="002D1489"/>
    <w:rsid w:val="002D39C2"/>
    <w:rsid w:val="002D7437"/>
    <w:rsid w:val="002D7C14"/>
    <w:rsid w:val="002E082A"/>
    <w:rsid w:val="002E1EA7"/>
    <w:rsid w:val="002E6980"/>
    <w:rsid w:val="002F078C"/>
    <w:rsid w:val="002F76BA"/>
    <w:rsid w:val="002F7B38"/>
    <w:rsid w:val="00317C78"/>
    <w:rsid w:val="003303A6"/>
    <w:rsid w:val="003332D2"/>
    <w:rsid w:val="00344F14"/>
    <w:rsid w:val="0034778D"/>
    <w:rsid w:val="00352087"/>
    <w:rsid w:val="0035230C"/>
    <w:rsid w:val="00354DA5"/>
    <w:rsid w:val="00365224"/>
    <w:rsid w:val="003968F3"/>
    <w:rsid w:val="003A4859"/>
    <w:rsid w:val="003A6FC6"/>
    <w:rsid w:val="003B002D"/>
    <w:rsid w:val="003B189C"/>
    <w:rsid w:val="003B5CBE"/>
    <w:rsid w:val="003D6064"/>
    <w:rsid w:val="003D695C"/>
    <w:rsid w:val="003E6E7A"/>
    <w:rsid w:val="003F2992"/>
    <w:rsid w:val="00402F63"/>
    <w:rsid w:val="00403A7A"/>
    <w:rsid w:val="00405C5B"/>
    <w:rsid w:val="00406CBE"/>
    <w:rsid w:val="00413451"/>
    <w:rsid w:val="00417210"/>
    <w:rsid w:val="00420364"/>
    <w:rsid w:val="00426CB2"/>
    <w:rsid w:val="00430A77"/>
    <w:rsid w:val="00437506"/>
    <w:rsid w:val="00440730"/>
    <w:rsid w:val="00451143"/>
    <w:rsid w:val="004525FD"/>
    <w:rsid w:val="00462D3A"/>
    <w:rsid w:val="004659DB"/>
    <w:rsid w:val="00470B99"/>
    <w:rsid w:val="004759CC"/>
    <w:rsid w:val="00481D61"/>
    <w:rsid w:val="004915DA"/>
    <w:rsid w:val="004A2DF7"/>
    <w:rsid w:val="004A31B0"/>
    <w:rsid w:val="004A7570"/>
    <w:rsid w:val="004B6D1C"/>
    <w:rsid w:val="004C180F"/>
    <w:rsid w:val="004C316F"/>
    <w:rsid w:val="004C7910"/>
    <w:rsid w:val="004D162E"/>
    <w:rsid w:val="004F2978"/>
    <w:rsid w:val="004F3190"/>
    <w:rsid w:val="004F4D25"/>
    <w:rsid w:val="004F6F5E"/>
    <w:rsid w:val="004F718E"/>
    <w:rsid w:val="0050130C"/>
    <w:rsid w:val="00514B29"/>
    <w:rsid w:val="005158B7"/>
    <w:rsid w:val="00522074"/>
    <w:rsid w:val="00524095"/>
    <w:rsid w:val="005407E9"/>
    <w:rsid w:val="005517C4"/>
    <w:rsid w:val="00552F8E"/>
    <w:rsid w:val="005553B2"/>
    <w:rsid w:val="00555AE7"/>
    <w:rsid w:val="00556082"/>
    <w:rsid w:val="0056725A"/>
    <w:rsid w:val="00583B49"/>
    <w:rsid w:val="005951D0"/>
    <w:rsid w:val="005B01E5"/>
    <w:rsid w:val="005C05DE"/>
    <w:rsid w:val="005C1B07"/>
    <w:rsid w:val="005C2368"/>
    <w:rsid w:val="005E0C64"/>
    <w:rsid w:val="005E2B62"/>
    <w:rsid w:val="005E6812"/>
    <w:rsid w:val="00600E2B"/>
    <w:rsid w:val="00601348"/>
    <w:rsid w:val="00637F57"/>
    <w:rsid w:val="00645091"/>
    <w:rsid w:val="00645148"/>
    <w:rsid w:val="0065787D"/>
    <w:rsid w:val="0066477D"/>
    <w:rsid w:val="0066608B"/>
    <w:rsid w:val="00667F8D"/>
    <w:rsid w:val="00671BFA"/>
    <w:rsid w:val="00672379"/>
    <w:rsid w:val="00677990"/>
    <w:rsid w:val="00682013"/>
    <w:rsid w:val="00695308"/>
    <w:rsid w:val="006A1159"/>
    <w:rsid w:val="006A23BD"/>
    <w:rsid w:val="006A49F0"/>
    <w:rsid w:val="006B65C3"/>
    <w:rsid w:val="006D266D"/>
    <w:rsid w:val="006E0254"/>
    <w:rsid w:val="006E5847"/>
    <w:rsid w:val="006E61DF"/>
    <w:rsid w:val="006E771B"/>
    <w:rsid w:val="006F7607"/>
    <w:rsid w:val="00705769"/>
    <w:rsid w:val="00707E8E"/>
    <w:rsid w:val="00710AF6"/>
    <w:rsid w:val="00713C05"/>
    <w:rsid w:val="00714056"/>
    <w:rsid w:val="00735687"/>
    <w:rsid w:val="00740092"/>
    <w:rsid w:val="0074742B"/>
    <w:rsid w:val="007572AF"/>
    <w:rsid w:val="007576F5"/>
    <w:rsid w:val="007615B9"/>
    <w:rsid w:val="00767323"/>
    <w:rsid w:val="00773487"/>
    <w:rsid w:val="007763A6"/>
    <w:rsid w:val="007819F9"/>
    <w:rsid w:val="007944BB"/>
    <w:rsid w:val="007A0C4E"/>
    <w:rsid w:val="007A4AD3"/>
    <w:rsid w:val="007A5807"/>
    <w:rsid w:val="007B0CDA"/>
    <w:rsid w:val="007B5E81"/>
    <w:rsid w:val="007B6C68"/>
    <w:rsid w:val="007B71FF"/>
    <w:rsid w:val="007B7C58"/>
    <w:rsid w:val="007D240F"/>
    <w:rsid w:val="007D2903"/>
    <w:rsid w:val="007D47CC"/>
    <w:rsid w:val="007D5135"/>
    <w:rsid w:val="007D5AEE"/>
    <w:rsid w:val="007E7A2F"/>
    <w:rsid w:val="007E7D6B"/>
    <w:rsid w:val="007F2F91"/>
    <w:rsid w:val="00801D44"/>
    <w:rsid w:val="008034FD"/>
    <w:rsid w:val="00807342"/>
    <w:rsid w:val="00811A51"/>
    <w:rsid w:val="008122CB"/>
    <w:rsid w:val="008160E1"/>
    <w:rsid w:val="00833FCF"/>
    <w:rsid w:val="00836225"/>
    <w:rsid w:val="008412A9"/>
    <w:rsid w:val="00851946"/>
    <w:rsid w:val="00851BA3"/>
    <w:rsid w:val="008554F0"/>
    <w:rsid w:val="00857FD8"/>
    <w:rsid w:val="00861E41"/>
    <w:rsid w:val="0086351B"/>
    <w:rsid w:val="00865002"/>
    <w:rsid w:val="0087030B"/>
    <w:rsid w:val="00872D31"/>
    <w:rsid w:val="008734D8"/>
    <w:rsid w:val="00880EAA"/>
    <w:rsid w:val="00883B0C"/>
    <w:rsid w:val="00885089"/>
    <w:rsid w:val="00885C76"/>
    <w:rsid w:val="00892C0D"/>
    <w:rsid w:val="00897F07"/>
    <w:rsid w:val="008A2846"/>
    <w:rsid w:val="008A2931"/>
    <w:rsid w:val="008B3D95"/>
    <w:rsid w:val="008B56E3"/>
    <w:rsid w:val="008C586D"/>
    <w:rsid w:val="008E0078"/>
    <w:rsid w:val="008E2F7F"/>
    <w:rsid w:val="008E4725"/>
    <w:rsid w:val="008F0F77"/>
    <w:rsid w:val="008F2FCC"/>
    <w:rsid w:val="008F46DC"/>
    <w:rsid w:val="00910839"/>
    <w:rsid w:val="00910C25"/>
    <w:rsid w:val="00913666"/>
    <w:rsid w:val="009142AB"/>
    <w:rsid w:val="00915FA2"/>
    <w:rsid w:val="009169E0"/>
    <w:rsid w:val="00926B9B"/>
    <w:rsid w:val="00934831"/>
    <w:rsid w:val="00934A25"/>
    <w:rsid w:val="0095169A"/>
    <w:rsid w:val="00963180"/>
    <w:rsid w:val="00964717"/>
    <w:rsid w:val="00973B23"/>
    <w:rsid w:val="00976C91"/>
    <w:rsid w:val="00990537"/>
    <w:rsid w:val="009A58F8"/>
    <w:rsid w:val="009D674C"/>
    <w:rsid w:val="00A0017F"/>
    <w:rsid w:val="00A167AF"/>
    <w:rsid w:val="00A20DFD"/>
    <w:rsid w:val="00A347F1"/>
    <w:rsid w:val="00A438A9"/>
    <w:rsid w:val="00A62B6E"/>
    <w:rsid w:val="00A64FAF"/>
    <w:rsid w:val="00A81457"/>
    <w:rsid w:val="00A92F1E"/>
    <w:rsid w:val="00A97550"/>
    <w:rsid w:val="00AA1B94"/>
    <w:rsid w:val="00AA5A72"/>
    <w:rsid w:val="00AB0B33"/>
    <w:rsid w:val="00AB444D"/>
    <w:rsid w:val="00AB5C75"/>
    <w:rsid w:val="00AB6669"/>
    <w:rsid w:val="00AC67DB"/>
    <w:rsid w:val="00AD3DAC"/>
    <w:rsid w:val="00AE2EE2"/>
    <w:rsid w:val="00B066F4"/>
    <w:rsid w:val="00B06CCA"/>
    <w:rsid w:val="00B16A75"/>
    <w:rsid w:val="00B171BE"/>
    <w:rsid w:val="00B22063"/>
    <w:rsid w:val="00B2401A"/>
    <w:rsid w:val="00B36FBE"/>
    <w:rsid w:val="00B4115E"/>
    <w:rsid w:val="00B4785C"/>
    <w:rsid w:val="00B47998"/>
    <w:rsid w:val="00B873FD"/>
    <w:rsid w:val="00B90024"/>
    <w:rsid w:val="00BA5347"/>
    <w:rsid w:val="00BB0207"/>
    <w:rsid w:val="00BB344C"/>
    <w:rsid w:val="00BC6CC1"/>
    <w:rsid w:val="00BD3008"/>
    <w:rsid w:val="00BD72AC"/>
    <w:rsid w:val="00C00FC4"/>
    <w:rsid w:val="00C11A0E"/>
    <w:rsid w:val="00C159E7"/>
    <w:rsid w:val="00C227D5"/>
    <w:rsid w:val="00C25D03"/>
    <w:rsid w:val="00C34FF5"/>
    <w:rsid w:val="00C35217"/>
    <w:rsid w:val="00C403F3"/>
    <w:rsid w:val="00C446B7"/>
    <w:rsid w:val="00C453B4"/>
    <w:rsid w:val="00C46796"/>
    <w:rsid w:val="00C564AA"/>
    <w:rsid w:val="00C6383B"/>
    <w:rsid w:val="00C70838"/>
    <w:rsid w:val="00C74E15"/>
    <w:rsid w:val="00C75580"/>
    <w:rsid w:val="00C759DA"/>
    <w:rsid w:val="00C779F4"/>
    <w:rsid w:val="00C91B58"/>
    <w:rsid w:val="00C95201"/>
    <w:rsid w:val="00C96D78"/>
    <w:rsid w:val="00C96FF9"/>
    <w:rsid w:val="00CA1B6D"/>
    <w:rsid w:val="00CA25D9"/>
    <w:rsid w:val="00CC012C"/>
    <w:rsid w:val="00CC5C53"/>
    <w:rsid w:val="00CC7D16"/>
    <w:rsid w:val="00CD17EE"/>
    <w:rsid w:val="00CE427A"/>
    <w:rsid w:val="00CF2507"/>
    <w:rsid w:val="00CF5E8E"/>
    <w:rsid w:val="00D051A0"/>
    <w:rsid w:val="00D208FE"/>
    <w:rsid w:val="00D20934"/>
    <w:rsid w:val="00D3664D"/>
    <w:rsid w:val="00D438A0"/>
    <w:rsid w:val="00D50210"/>
    <w:rsid w:val="00D55AC2"/>
    <w:rsid w:val="00D55C42"/>
    <w:rsid w:val="00D56B18"/>
    <w:rsid w:val="00D6602E"/>
    <w:rsid w:val="00D66B70"/>
    <w:rsid w:val="00D8645F"/>
    <w:rsid w:val="00D918DC"/>
    <w:rsid w:val="00D94DF0"/>
    <w:rsid w:val="00DA19A3"/>
    <w:rsid w:val="00DA2A46"/>
    <w:rsid w:val="00DA42D5"/>
    <w:rsid w:val="00DC7393"/>
    <w:rsid w:val="00DD0BDB"/>
    <w:rsid w:val="00DD35DA"/>
    <w:rsid w:val="00DD6846"/>
    <w:rsid w:val="00DE4297"/>
    <w:rsid w:val="00DF08E2"/>
    <w:rsid w:val="00DF697E"/>
    <w:rsid w:val="00DF7D41"/>
    <w:rsid w:val="00E00400"/>
    <w:rsid w:val="00E026F8"/>
    <w:rsid w:val="00E14AFA"/>
    <w:rsid w:val="00E255DB"/>
    <w:rsid w:val="00E40A2E"/>
    <w:rsid w:val="00E47793"/>
    <w:rsid w:val="00E57018"/>
    <w:rsid w:val="00E6117E"/>
    <w:rsid w:val="00E645FA"/>
    <w:rsid w:val="00E648FC"/>
    <w:rsid w:val="00E7313F"/>
    <w:rsid w:val="00E80125"/>
    <w:rsid w:val="00E82F40"/>
    <w:rsid w:val="00E862A6"/>
    <w:rsid w:val="00E906EF"/>
    <w:rsid w:val="00E93FAF"/>
    <w:rsid w:val="00E9570D"/>
    <w:rsid w:val="00E9701A"/>
    <w:rsid w:val="00E976AA"/>
    <w:rsid w:val="00EA2FF5"/>
    <w:rsid w:val="00EA38F3"/>
    <w:rsid w:val="00EA6C06"/>
    <w:rsid w:val="00EA7B7C"/>
    <w:rsid w:val="00EB33AD"/>
    <w:rsid w:val="00EB5332"/>
    <w:rsid w:val="00EB7FBB"/>
    <w:rsid w:val="00EC2F6B"/>
    <w:rsid w:val="00EC495A"/>
    <w:rsid w:val="00EC6C31"/>
    <w:rsid w:val="00EC6FE4"/>
    <w:rsid w:val="00EE285D"/>
    <w:rsid w:val="00EE411B"/>
    <w:rsid w:val="00EF7EB6"/>
    <w:rsid w:val="00F02B6D"/>
    <w:rsid w:val="00F05FAA"/>
    <w:rsid w:val="00F07145"/>
    <w:rsid w:val="00F13C3C"/>
    <w:rsid w:val="00F13E6F"/>
    <w:rsid w:val="00F200B5"/>
    <w:rsid w:val="00F22DC7"/>
    <w:rsid w:val="00F30E3D"/>
    <w:rsid w:val="00F35995"/>
    <w:rsid w:val="00F51449"/>
    <w:rsid w:val="00F529E4"/>
    <w:rsid w:val="00F602C9"/>
    <w:rsid w:val="00F612D9"/>
    <w:rsid w:val="00F630DE"/>
    <w:rsid w:val="00F64BB5"/>
    <w:rsid w:val="00F70CF7"/>
    <w:rsid w:val="00FB043A"/>
    <w:rsid w:val="00FB10F8"/>
    <w:rsid w:val="00FD40E0"/>
    <w:rsid w:val="00FE0C48"/>
    <w:rsid w:val="00FE131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fill="f" fillcolor="white" stroke="f">
      <v:fill color="white" on="f"/>
      <v:stroke on="f"/>
      <o:colormru v:ext="edit" colors="#e65d00,#1e7fb8,#0d085e,black,#4d4d4d,#447db5,#ff965b,#ff9621"/>
    </o:shapedefaults>
    <o:shapelayout v:ext="edit">
      <o:idmap v:ext="edit" data="1"/>
    </o:shapelayout>
  </w:shapeDefaults>
  <w:decimalSymbol w:val="."/>
  <w:listSeparator w:val=","/>
  <w14:docId w14:val="7404013D"/>
  <w15:docId w15:val="{BCAD3621-C05C-4A78-B3E7-6B920BF1D6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99"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rFonts w:ascii="Garamond" w:hAnsi="Garamond"/>
      <w:sz w:val="24"/>
      <w:szCs w:val="24"/>
      <w:lang w:val="en-GB"/>
    </w:rPr>
  </w:style>
  <w:style w:type="paragraph" w:styleId="Heading1">
    <w:name w:val="heading 1"/>
    <w:basedOn w:val="Normal"/>
    <w:next w:val="Normal"/>
    <w:qFormat/>
    <w:pPr>
      <w:jc w:val="center"/>
      <w:outlineLvl w:val="0"/>
    </w:pPr>
    <w:rPr>
      <w:rFonts w:ascii="Arial Narrow" w:hAnsi="Arial Narrow" w:cs="Times New Roman Bold"/>
      <w:b/>
      <w:color w:val="1E7FB8"/>
      <w:sz w:val="28"/>
    </w:rPr>
  </w:style>
  <w:style w:type="paragraph" w:styleId="Heading2">
    <w:name w:val="heading 2"/>
    <w:basedOn w:val="Titlebox1"/>
    <w:next w:val="Normal"/>
    <w:qFormat/>
    <w:pPr>
      <w:outlineLvl w:val="1"/>
    </w:pPr>
  </w:style>
  <w:style w:type="paragraph" w:styleId="Heading3">
    <w:name w:val="heading 3"/>
    <w:basedOn w:val="Normal"/>
    <w:next w:val="Normal"/>
    <w:qFormat/>
    <w:pPr>
      <w:tabs>
        <w:tab w:val="left" w:pos="357"/>
      </w:tabs>
      <w:ind w:left="357" w:hanging="357"/>
      <w:outlineLvl w:val="2"/>
    </w:pPr>
    <w:rPr>
      <w:rFonts w:ascii="Arial Narrow" w:hAnsi="Arial Narrow" w:cs="Arial"/>
      <w:b/>
      <w:bCs/>
      <w:color w:val="1E7FB8"/>
      <w:szCs w:val="20"/>
    </w:rPr>
  </w:style>
  <w:style w:type="paragraph" w:styleId="Heading4">
    <w:name w:val="heading 4"/>
    <w:basedOn w:val="Normal"/>
    <w:next w:val="Normal"/>
    <w:qFormat/>
    <w:pPr>
      <w:keepNext/>
      <w:widowControl w:val="0"/>
      <w:autoSpaceDE w:val="0"/>
      <w:autoSpaceDN w:val="0"/>
      <w:adjustRightInd w:val="0"/>
      <w:outlineLvl w:val="3"/>
    </w:pPr>
    <w:rPr>
      <w:rFonts w:ascii="Arial Narrow" w:eastAsia="Times New Roman" w:hAnsi="Arial Narrow" w:cs="Times New Roman Bold"/>
      <w:b/>
      <w:color w:val="1E7FB8"/>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lebox1">
    <w:name w:val="Title box 1"/>
    <w:basedOn w:val="Heading1"/>
    <w:rPr>
      <w:rFonts w:cs="Arial"/>
      <w:bCs/>
    </w:rPr>
  </w:style>
  <w:style w:type="paragraph" w:customStyle="1" w:styleId="Bullet">
    <w:name w:val="Bullet"/>
    <w:basedOn w:val="Normal"/>
    <w:link w:val="BulletCharChar"/>
    <w:pPr>
      <w:widowControl w:val="0"/>
      <w:numPr>
        <w:numId w:val="1"/>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40" w:after="40"/>
      <w:jc w:val="both"/>
    </w:pPr>
    <w:rPr>
      <w:rFonts w:eastAsia="Times New Roman"/>
      <w:szCs w:val="22"/>
    </w:rPr>
  </w:style>
  <w:style w:type="character" w:customStyle="1" w:styleId="BulletCharChar">
    <w:name w:val="Bullet Char Char"/>
    <w:link w:val="Bullet"/>
    <w:rPr>
      <w:rFonts w:ascii="Garamond" w:eastAsia="Times New Roman" w:hAnsi="Garamond"/>
      <w:sz w:val="24"/>
      <w:szCs w:val="22"/>
      <w:lang w:val="en-GB"/>
    </w:rPr>
  </w:style>
  <w:style w:type="paragraph" w:customStyle="1" w:styleId="Titlebox2">
    <w:name w:val="Title box 2"/>
    <w:basedOn w:val="Normal"/>
    <w:pPr>
      <w:jc w:val="center"/>
    </w:pPr>
    <w:rPr>
      <w:rFonts w:cs="Arial"/>
      <w:b/>
      <w:bCs/>
      <w:color w:val="1E7FB8"/>
      <w:lang w:val="en-US" w:eastAsia="en-US"/>
    </w:rPr>
  </w:style>
  <w:style w:type="paragraph" w:styleId="BalloonText">
    <w:name w:val="Balloon Text"/>
    <w:basedOn w:val="Normal"/>
    <w:semiHidden/>
    <w:rPr>
      <w:rFonts w:ascii="Tahoma" w:hAnsi="Tahoma" w:cs="Tahoma"/>
      <w:sz w:val="16"/>
      <w:szCs w:val="16"/>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TOC1">
    <w:name w:val="toc 1"/>
    <w:basedOn w:val="Normal"/>
    <w:next w:val="Normal"/>
    <w:autoRedefine/>
    <w:semiHidden/>
    <w:pPr>
      <w:spacing w:before="120"/>
    </w:pPr>
    <w:rPr>
      <w:b/>
      <w:bCs/>
      <w:i/>
      <w:iCs/>
      <w:szCs w:val="28"/>
    </w:rPr>
  </w:style>
  <w:style w:type="paragraph" w:styleId="TOC2">
    <w:name w:val="toc 2"/>
    <w:basedOn w:val="Normal"/>
    <w:next w:val="Normal"/>
    <w:autoRedefine/>
    <w:semiHidden/>
    <w:pPr>
      <w:tabs>
        <w:tab w:val="left" w:pos="720"/>
        <w:tab w:val="right" w:leader="dot" w:pos="8636"/>
      </w:tabs>
      <w:spacing w:before="120"/>
      <w:ind w:left="240"/>
    </w:pPr>
    <w:rPr>
      <w:rFonts w:ascii="Arial Narrow" w:hAnsi="Arial Narrow" w:cs="Arial"/>
      <w:b/>
      <w:bCs/>
      <w:noProof/>
      <w:color w:val="0D085E"/>
      <w:szCs w:val="28"/>
    </w:rPr>
  </w:style>
  <w:style w:type="paragraph" w:styleId="TOC3">
    <w:name w:val="toc 3"/>
    <w:basedOn w:val="Normal"/>
    <w:next w:val="Normal"/>
    <w:autoRedefine/>
    <w:semiHidden/>
    <w:pPr>
      <w:tabs>
        <w:tab w:val="right" w:leader="dot" w:pos="8636"/>
      </w:tabs>
      <w:ind w:left="480"/>
    </w:pPr>
    <w:rPr>
      <w:noProof/>
    </w:rPr>
  </w:style>
  <w:style w:type="paragraph" w:styleId="TOC4">
    <w:name w:val="toc 4"/>
    <w:basedOn w:val="Normal"/>
    <w:next w:val="Normal"/>
    <w:autoRedefine/>
    <w:semiHidden/>
    <w:pPr>
      <w:ind w:left="720"/>
    </w:pPr>
    <w:rPr>
      <w:sz w:val="20"/>
    </w:rPr>
  </w:style>
  <w:style w:type="paragraph" w:styleId="TOC5">
    <w:name w:val="toc 5"/>
    <w:basedOn w:val="Normal"/>
    <w:next w:val="Normal"/>
    <w:autoRedefine/>
    <w:semiHidden/>
    <w:pPr>
      <w:ind w:left="960"/>
    </w:pPr>
    <w:rPr>
      <w:sz w:val="20"/>
    </w:rPr>
  </w:style>
  <w:style w:type="paragraph" w:styleId="TOC6">
    <w:name w:val="toc 6"/>
    <w:basedOn w:val="Normal"/>
    <w:next w:val="Normal"/>
    <w:autoRedefine/>
    <w:semiHidden/>
    <w:pPr>
      <w:ind w:left="1200"/>
    </w:pPr>
    <w:rPr>
      <w:sz w:val="20"/>
    </w:rPr>
  </w:style>
  <w:style w:type="paragraph" w:styleId="TOC7">
    <w:name w:val="toc 7"/>
    <w:basedOn w:val="Normal"/>
    <w:next w:val="Normal"/>
    <w:autoRedefine/>
    <w:semiHidden/>
    <w:pPr>
      <w:ind w:left="1440"/>
    </w:pPr>
    <w:rPr>
      <w:sz w:val="20"/>
    </w:rPr>
  </w:style>
  <w:style w:type="paragraph" w:styleId="TOC8">
    <w:name w:val="toc 8"/>
    <w:basedOn w:val="Normal"/>
    <w:next w:val="Normal"/>
    <w:autoRedefine/>
    <w:semiHidden/>
    <w:pPr>
      <w:ind w:left="1680"/>
    </w:pPr>
    <w:rPr>
      <w:sz w:val="20"/>
    </w:rPr>
  </w:style>
  <w:style w:type="paragraph" w:styleId="TOC9">
    <w:name w:val="toc 9"/>
    <w:basedOn w:val="Normal"/>
    <w:next w:val="Normal"/>
    <w:autoRedefine/>
    <w:semiHidden/>
    <w:pPr>
      <w:ind w:left="1920"/>
    </w:pPr>
    <w:rPr>
      <w:sz w:val="20"/>
    </w:rPr>
  </w:style>
  <w:style w:type="character" w:styleId="Hyperlink">
    <w:name w:val="Hyperlink"/>
    <w:rPr>
      <w:color w:val="0000FF"/>
      <w:u w:val="single"/>
    </w:rPr>
  </w:style>
  <w:style w:type="character" w:styleId="PageNumber">
    <w:name w:val="page number"/>
    <w:basedOn w:val="DefaultParagraphFont"/>
  </w:style>
  <w:style w:type="paragraph" w:customStyle="1" w:styleId="TableHeading2">
    <w:name w:val="Table Heading 2"/>
    <w:basedOn w:val="Normal"/>
    <w:pPr>
      <w:framePr w:hSpace="180" w:wrap="around" w:vAnchor="page" w:hAnchor="margin" w:xAlign="right" w:y="3421"/>
    </w:pPr>
    <w:rPr>
      <w:rFonts w:ascii="Arial" w:hAnsi="Arial"/>
      <w:color w:val="1E7FB8"/>
      <w:sz w:val="22"/>
    </w:rPr>
  </w:style>
  <w:style w:type="paragraph" w:customStyle="1" w:styleId="TableHeading3">
    <w:name w:val="Table Heading 3"/>
    <w:basedOn w:val="TableHeading2"/>
    <w:pPr>
      <w:framePr w:wrap="around"/>
    </w:pPr>
    <w:rPr>
      <w:rFonts w:cs="Times New Roman Bold"/>
      <w:b/>
    </w:rPr>
  </w:style>
  <w:style w:type="paragraph" w:styleId="DocumentMap">
    <w:name w:val="Document Map"/>
    <w:basedOn w:val="Normal"/>
    <w:semiHidden/>
    <w:pPr>
      <w:shd w:val="clear" w:color="auto" w:fill="000080"/>
    </w:pPr>
    <w:rPr>
      <w:rFonts w:ascii="Tahoma" w:hAnsi="Tahoma" w:cs="Tahoma"/>
      <w:sz w:val="20"/>
      <w:szCs w:val="20"/>
    </w:rPr>
  </w:style>
  <w:style w:type="character" w:styleId="FollowedHyperlink">
    <w:name w:val="FollowedHyperlink"/>
    <w:rPr>
      <w:color w:val="606420"/>
      <w:u w:val="single"/>
    </w:rPr>
  </w:style>
  <w:style w:type="paragraph" w:customStyle="1" w:styleId="Para">
    <w:name w:val="Para"/>
    <w:basedOn w:val="Normal"/>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80" w:after="80"/>
      <w:jc w:val="both"/>
    </w:pPr>
    <w:rPr>
      <w:rFonts w:eastAsia="Times New Roman"/>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verHeading1">
    <w:name w:val="Cover Heading 1"/>
    <w:basedOn w:val="Normal"/>
    <w:pPr>
      <w:jc w:val="right"/>
    </w:pPr>
    <w:rPr>
      <w:rFonts w:ascii="Verdana" w:eastAsia="Arial Unicode MS" w:hAnsi="Verdana" w:cs="Arial Unicode MS"/>
      <w:b/>
      <w:bCs/>
      <w:color w:val="E2C681"/>
      <w:sz w:val="56"/>
      <w:szCs w:val="56"/>
    </w:rPr>
  </w:style>
  <w:style w:type="paragraph" w:customStyle="1" w:styleId="CoverHeading2">
    <w:name w:val="Cover Heading 2"/>
    <w:basedOn w:val="Normal"/>
    <w:pPr>
      <w:jc w:val="right"/>
    </w:pPr>
    <w:rPr>
      <w:rFonts w:ascii="Verdana" w:hAnsi="Verdana" w:cs="Arial"/>
      <w:b/>
      <w:bCs/>
      <w:i/>
      <w:iCs/>
      <w:color w:val="1E7FB8"/>
      <w:sz w:val="36"/>
      <w:szCs w:val="36"/>
    </w:rPr>
  </w:style>
  <w:style w:type="character" w:customStyle="1" w:styleId="TableHeading1">
    <w:name w:val="Table Heading 1"/>
    <w:rPr>
      <w:rFonts w:ascii="Arial Narrow" w:hAnsi="Arial Narrow" w:cs="Arial"/>
      <w:b/>
      <w:bCs/>
      <w:color w:val="1E7FB8"/>
      <w:sz w:val="32"/>
      <w:szCs w:val="32"/>
    </w:rPr>
  </w:style>
  <w:style w:type="paragraph" w:customStyle="1" w:styleId="ToCHeading1">
    <w:name w:val="ToC Heading 1"/>
    <w:basedOn w:val="Normal"/>
    <w:pPr>
      <w:jc w:val="both"/>
    </w:pPr>
    <w:rPr>
      <w:rFonts w:ascii="Arial Narrow" w:eastAsia="Arial Unicode MS" w:hAnsi="Arial Narrow" w:cs="Arial"/>
      <w:b/>
      <w:bCs/>
      <w:color w:val="447DB5"/>
      <w:sz w:val="36"/>
      <w:szCs w:val="36"/>
    </w:rPr>
  </w:style>
  <w:style w:type="paragraph" w:customStyle="1" w:styleId="SectionHeading">
    <w:name w:val="Section Heading"/>
    <w:basedOn w:val="Normal"/>
    <w:pPr>
      <w:spacing w:before="20" w:after="20" w:line="280" w:lineRule="exact"/>
      <w:jc w:val="both"/>
    </w:pPr>
    <w:rPr>
      <w:rFonts w:ascii="Arial Narrow" w:hAnsi="Arial Narrow" w:cs="Arial"/>
      <w:b/>
      <w:bCs/>
      <w:color w:val="1E7FB8"/>
      <w:sz w:val="28"/>
      <w:szCs w:val="28"/>
    </w:rPr>
  </w:style>
  <w:style w:type="paragraph" w:customStyle="1" w:styleId="BoxHeading">
    <w:name w:val="Box Heading"/>
    <w:basedOn w:val="Normal"/>
    <w:pPr>
      <w:widowControl w:val="0"/>
      <w:tabs>
        <w:tab w:val="left" w:pos="357"/>
      </w:tabs>
      <w:autoSpaceDE w:val="0"/>
      <w:autoSpaceDN w:val="0"/>
      <w:adjustRightInd w:val="0"/>
      <w:spacing w:before="40" w:after="40"/>
      <w:ind w:left="357" w:hanging="357"/>
      <w:jc w:val="center"/>
    </w:pPr>
    <w:rPr>
      <w:rFonts w:eastAsia="Times New Roman" w:cs="Times New Roman Bold"/>
      <w:b/>
      <w:color w:val="1E7FB8"/>
      <w:szCs w:val="22"/>
    </w:rPr>
  </w:style>
  <w:style w:type="paragraph" w:customStyle="1" w:styleId="Bulletwhite">
    <w:name w:val="Bullet white"/>
    <w:basedOn w:val="Bullet"/>
    <w:link w:val="BulletwhiteChar"/>
    <w:pPr>
      <w:widowControl/>
      <w:numPr>
        <w:numId w:val="2"/>
      </w:numPr>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autoSpaceDE/>
      <w:autoSpaceDN/>
      <w:adjustRightInd/>
      <w:jc w:val="left"/>
    </w:pPr>
    <w:rPr>
      <w:rFonts w:eastAsia="SimSun"/>
      <w:szCs w:val="24"/>
    </w:rPr>
  </w:style>
  <w:style w:type="character" w:customStyle="1" w:styleId="BulletwhiteChar">
    <w:name w:val="Bullet white Char"/>
    <w:link w:val="Bulletwhite"/>
    <w:rPr>
      <w:rFonts w:ascii="Garamond" w:hAnsi="Garamond"/>
      <w:sz w:val="24"/>
      <w:szCs w:val="24"/>
      <w:lang w:val="en-GB"/>
    </w:rPr>
  </w:style>
  <w:style w:type="paragraph" w:customStyle="1" w:styleId="TableH1">
    <w:name w:val="Table H1"/>
    <w:basedOn w:val="Para"/>
    <w:rPr>
      <w:rFonts w:ascii="Arial Narrow" w:hAnsi="Arial Narrow" w:cs="Arial"/>
      <w:b/>
      <w:bCs/>
      <w:sz w:val="22"/>
      <w:szCs w:val="22"/>
    </w:rPr>
  </w:style>
  <w:style w:type="paragraph" w:customStyle="1" w:styleId="Titlebox3">
    <w:name w:val="Title box 3"/>
    <w:basedOn w:val="Normal"/>
    <w:pPr>
      <w:jc w:val="center"/>
    </w:pPr>
    <w:rPr>
      <w:rFonts w:cs="Arial"/>
      <w:b/>
      <w:bCs/>
      <w:color w:val="447DB5"/>
      <w:sz w:val="22"/>
      <w:szCs w:val="22"/>
      <w:lang w:val="en-US" w:eastAsia="en-US"/>
    </w:rPr>
  </w:style>
  <w:style w:type="paragraph" w:customStyle="1" w:styleId="Textbox">
    <w:name w:val="Text box"/>
    <w:basedOn w:val="Normal"/>
    <w:rPr>
      <w:rFonts w:eastAsia="Times New Roman"/>
      <w:sz w:val="22"/>
      <w:szCs w:val="20"/>
      <w:lang w:val="en-US" w:eastAsia="en-US"/>
    </w:rPr>
  </w:style>
  <w:style w:type="paragraph" w:styleId="FootnoteText">
    <w:name w:val="footnote text"/>
    <w:basedOn w:val="Normal"/>
    <w:semiHidden/>
    <w:rPr>
      <w:sz w:val="20"/>
      <w:szCs w:val="20"/>
    </w:rPr>
  </w:style>
  <w:style w:type="character" w:styleId="FootnoteReference">
    <w:name w:val="footnote reference"/>
    <w:semiHidden/>
    <w:rPr>
      <w:vertAlign w:val="superscript"/>
    </w:rPr>
  </w:style>
  <w:style w:type="paragraph" w:styleId="Date">
    <w:name w:val="Date"/>
    <w:basedOn w:val="Normal"/>
    <w:next w:val="Normal"/>
    <w:rsid w:val="00897F07"/>
  </w:style>
  <w:style w:type="paragraph" w:customStyle="1" w:styleId="BodyBullet5">
    <w:name w:val="Body Bullet 5"/>
    <w:rsid w:val="00417210"/>
    <w:pPr>
      <w:numPr>
        <w:numId w:val="3"/>
      </w:numPr>
      <w:spacing w:after="280"/>
      <w:jc w:val="both"/>
    </w:pPr>
    <w:rPr>
      <w:sz w:val="22"/>
      <w:szCs w:val="22"/>
      <w:lang w:val="fr-FR"/>
    </w:rPr>
  </w:style>
  <w:style w:type="paragraph" w:styleId="Revision">
    <w:name w:val="Revision"/>
    <w:hidden/>
    <w:uiPriority w:val="99"/>
    <w:semiHidden/>
    <w:rsid w:val="00B16A75"/>
    <w:rPr>
      <w:rFonts w:ascii="Garamond" w:hAnsi="Garamond"/>
      <w:sz w:val="24"/>
      <w:szCs w:val="24"/>
      <w:lang w:val="en-GB"/>
    </w:rPr>
  </w:style>
  <w:style w:type="paragraph" w:styleId="ListParagraph">
    <w:name w:val="List Paragraph"/>
    <w:basedOn w:val="Normal"/>
    <w:uiPriority w:val="99"/>
    <w:qFormat/>
    <w:rsid w:val="002F078C"/>
    <w:pPr>
      <w:ind w:left="720"/>
    </w:pPr>
    <w:rPr>
      <w:rFonts w:ascii="Calibri" w:hAnsi="Calibri" w:cs="Calibri"/>
      <w:sz w:val="22"/>
      <w:szCs w:val="22"/>
      <w:lang w:val="en-US"/>
    </w:rPr>
  </w:style>
  <w:style w:type="character" w:styleId="CommentReference">
    <w:name w:val="annotation reference"/>
    <w:rsid w:val="00CC5C53"/>
    <w:rPr>
      <w:sz w:val="16"/>
      <w:szCs w:val="16"/>
    </w:rPr>
  </w:style>
  <w:style w:type="paragraph" w:styleId="CommentText">
    <w:name w:val="annotation text"/>
    <w:basedOn w:val="Normal"/>
    <w:link w:val="CommentTextChar"/>
    <w:rsid w:val="00CC5C53"/>
    <w:rPr>
      <w:rFonts w:ascii="Times New Roman" w:hAnsi="Times New Roman"/>
      <w:sz w:val="20"/>
      <w:szCs w:val="20"/>
    </w:rPr>
  </w:style>
  <w:style w:type="character" w:customStyle="1" w:styleId="CommentTextChar">
    <w:name w:val="Comment Text Char"/>
    <w:link w:val="CommentText"/>
    <w:rsid w:val="00CC5C53"/>
    <w:rPr>
      <w:lang w:val="en-GB"/>
    </w:rPr>
  </w:style>
  <w:style w:type="character" w:styleId="Strong">
    <w:name w:val="Strong"/>
    <w:basedOn w:val="DefaultParagraphFont"/>
    <w:uiPriority w:val="99"/>
    <w:qFormat/>
    <w:rsid w:val="002562A1"/>
    <w:rPr>
      <w:rFonts w:cs="Times New Roman"/>
      <w:b/>
      <w:bCs/>
    </w:rPr>
  </w:style>
  <w:style w:type="paragraph" w:styleId="CommentSubject">
    <w:name w:val="annotation subject"/>
    <w:basedOn w:val="CommentText"/>
    <w:next w:val="CommentText"/>
    <w:link w:val="CommentSubjectChar"/>
    <w:rsid w:val="00833FCF"/>
    <w:rPr>
      <w:rFonts w:ascii="Garamond" w:hAnsi="Garamond"/>
      <w:b/>
      <w:bCs/>
    </w:rPr>
  </w:style>
  <w:style w:type="character" w:customStyle="1" w:styleId="CommentSubjectChar">
    <w:name w:val="Comment Subject Char"/>
    <w:basedOn w:val="CommentTextChar"/>
    <w:link w:val="CommentSubject"/>
    <w:rsid w:val="00833FCF"/>
    <w:rPr>
      <w:rFonts w:ascii="Garamond" w:hAnsi="Garamond"/>
      <w:b/>
      <w:bCs/>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2394781">
      <w:bodyDiv w:val="1"/>
      <w:marLeft w:val="0"/>
      <w:marRight w:val="0"/>
      <w:marTop w:val="0"/>
      <w:marBottom w:val="0"/>
      <w:divBdr>
        <w:top w:val="none" w:sz="0" w:space="0" w:color="auto"/>
        <w:left w:val="none" w:sz="0" w:space="0" w:color="auto"/>
        <w:bottom w:val="none" w:sz="0" w:space="0" w:color="auto"/>
        <w:right w:val="none" w:sz="0" w:space="0" w:color="auto"/>
      </w:divBdr>
    </w:div>
    <w:div w:id="415706675">
      <w:bodyDiv w:val="1"/>
      <w:marLeft w:val="0"/>
      <w:marRight w:val="0"/>
      <w:marTop w:val="0"/>
      <w:marBottom w:val="0"/>
      <w:divBdr>
        <w:top w:val="none" w:sz="0" w:space="0" w:color="auto"/>
        <w:left w:val="none" w:sz="0" w:space="0" w:color="auto"/>
        <w:bottom w:val="none" w:sz="0" w:space="0" w:color="auto"/>
        <w:right w:val="none" w:sz="0" w:space="0" w:color="auto"/>
      </w:divBdr>
    </w:div>
    <w:div w:id="546336257">
      <w:bodyDiv w:val="1"/>
      <w:marLeft w:val="0"/>
      <w:marRight w:val="0"/>
      <w:marTop w:val="0"/>
      <w:marBottom w:val="0"/>
      <w:divBdr>
        <w:top w:val="none" w:sz="0" w:space="0" w:color="auto"/>
        <w:left w:val="none" w:sz="0" w:space="0" w:color="auto"/>
        <w:bottom w:val="none" w:sz="0" w:space="0" w:color="auto"/>
        <w:right w:val="none" w:sz="0" w:space="0" w:color="auto"/>
      </w:divBdr>
    </w:div>
    <w:div w:id="699475100">
      <w:bodyDiv w:val="1"/>
      <w:marLeft w:val="0"/>
      <w:marRight w:val="0"/>
      <w:marTop w:val="0"/>
      <w:marBottom w:val="0"/>
      <w:divBdr>
        <w:top w:val="none" w:sz="0" w:space="0" w:color="auto"/>
        <w:left w:val="none" w:sz="0" w:space="0" w:color="auto"/>
        <w:bottom w:val="none" w:sz="0" w:space="0" w:color="auto"/>
        <w:right w:val="none" w:sz="0" w:space="0" w:color="auto"/>
      </w:divBdr>
    </w:div>
    <w:div w:id="1338121930">
      <w:bodyDiv w:val="1"/>
      <w:marLeft w:val="0"/>
      <w:marRight w:val="0"/>
      <w:marTop w:val="0"/>
      <w:marBottom w:val="0"/>
      <w:divBdr>
        <w:top w:val="none" w:sz="0" w:space="0" w:color="auto"/>
        <w:left w:val="none" w:sz="0" w:space="0" w:color="auto"/>
        <w:bottom w:val="none" w:sz="0" w:space="0" w:color="auto"/>
        <w:right w:val="none" w:sz="0" w:space="0" w:color="auto"/>
      </w:divBdr>
    </w:div>
    <w:div w:id="1354922005">
      <w:bodyDiv w:val="1"/>
      <w:marLeft w:val="0"/>
      <w:marRight w:val="0"/>
      <w:marTop w:val="0"/>
      <w:marBottom w:val="0"/>
      <w:divBdr>
        <w:top w:val="none" w:sz="0" w:space="0" w:color="auto"/>
        <w:left w:val="none" w:sz="0" w:space="0" w:color="auto"/>
        <w:bottom w:val="none" w:sz="0" w:space="0" w:color="auto"/>
        <w:right w:val="none" w:sz="0" w:space="0" w:color="auto"/>
      </w:divBdr>
    </w:div>
    <w:div w:id="1452285658">
      <w:bodyDiv w:val="1"/>
      <w:marLeft w:val="0"/>
      <w:marRight w:val="0"/>
      <w:marTop w:val="0"/>
      <w:marBottom w:val="0"/>
      <w:divBdr>
        <w:top w:val="none" w:sz="0" w:space="0" w:color="auto"/>
        <w:left w:val="none" w:sz="0" w:space="0" w:color="auto"/>
        <w:bottom w:val="none" w:sz="0" w:space="0" w:color="auto"/>
        <w:right w:val="none" w:sz="0" w:space="0" w:color="auto"/>
      </w:divBdr>
    </w:div>
    <w:div w:id="1520192023">
      <w:bodyDiv w:val="1"/>
      <w:marLeft w:val="0"/>
      <w:marRight w:val="0"/>
      <w:marTop w:val="0"/>
      <w:marBottom w:val="0"/>
      <w:divBdr>
        <w:top w:val="none" w:sz="0" w:space="0" w:color="auto"/>
        <w:left w:val="none" w:sz="0" w:space="0" w:color="auto"/>
        <w:bottom w:val="none" w:sz="0" w:space="0" w:color="auto"/>
        <w:right w:val="none" w:sz="0" w:space="0" w:color="auto"/>
      </w:divBdr>
    </w:div>
    <w:div w:id="1619485559">
      <w:bodyDiv w:val="1"/>
      <w:marLeft w:val="0"/>
      <w:marRight w:val="0"/>
      <w:marTop w:val="0"/>
      <w:marBottom w:val="0"/>
      <w:divBdr>
        <w:top w:val="none" w:sz="0" w:space="0" w:color="auto"/>
        <w:left w:val="none" w:sz="0" w:space="0" w:color="auto"/>
        <w:bottom w:val="none" w:sz="0" w:space="0" w:color="auto"/>
        <w:right w:val="none" w:sz="0" w:space="0" w:color="auto"/>
      </w:divBdr>
    </w:div>
    <w:div w:id="1693262106">
      <w:bodyDiv w:val="1"/>
      <w:marLeft w:val="0"/>
      <w:marRight w:val="0"/>
      <w:marTop w:val="0"/>
      <w:marBottom w:val="0"/>
      <w:divBdr>
        <w:top w:val="none" w:sz="0" w:space="0" w:color="auto"/>
        <w:left w:val="none" w:sz="0" w:space="0" w:color="auto"/>
        <w:bottom w:val="none" w:sz="0" w:space="0" w:color="auto"/>
        <w:right w:val="none" w:sz="0" w:space="0" w:color="auto"/>
      </w:divBdr>
    </w:div>
    <w:div w:id="1856964519">
      <w:bodyDiv w:val="1"/>
      <w:marLeft w:val="0"/>
      <w:marRight w:val="0"/>
      <w:marTop w:val="0"/>
      <w:marBottom w:val="0"/>
      <w:divBdr>
        <w:top w:val="none" w:sz="0" w:space="0" w:color="auto"/>
        <w:left w:val="none" w:sz="0" w:space="0" w:color="auto"/>
        <w:bottom w:val="none" w:sz="0" w:space="0" w:color="auto"/>
        <w:right w:val="none" w:sz="0" w:space="0" w:color="auto"/>
      </w:divBdr>
    </w:div>
    <w:div w:id="20541097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oleObject" Target="embeddings/Microsoft_Excel_97-2003_Worksheet1.xls"/><Relationship Id="rId34"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package" Target="embeddings/Microsoft_Excel_Worksheet.xlsx"/><Relationship Id="rId33" Type="http://schemas.openxmlformats.org/officeDocument/2006/relationships/footer" Target="footer6.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emf"/><Relationship Id="rId32" Type="http://schemas.openxmlformats.org/officeDocument/2006/relationships/header" Target="header6.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package" Target="embeddings/Microsoft_Word_Document.docx"/><Relationship Id="rId28" Type="http://schemas.openxmlformats.org/officeDocument/2006/relationships/header" Target="header4.xml"/><Relationship Id="rId10" Type="http://schemas.openxmlformats.org/officeDocument/2006/relationships/footnotes" Target="footnotes.xml"/><Relationship Id="rId19" Type="http://schemas.openxmlformats.org/officeDocument/2006/relationships/oleObject" Target="embeddings/Microsoft_Excel_97-2003_Worksheet.xls"/><Relationship Id="rId31" Type="http://schemas.openxmlformats.org/officeDocument/2006/relationships/footer" Target="footer5.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oleObject" Target="embeddings/oleObject1.bin"/><Relationship Id="rId30" Type="http://schemas.openxmlformats.org/officeDocument/2006/relationships/footer" Target="footer4.xml"/><Relationship Id="rId35" Type="http://schemas.openxmlformats.org/officeDocument/2006/relationships/theme" Target="theme/theme1.xml"/></Relationships>
</file>

<file path=word/_rels/footer6.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
    <Synchronization>Asynchronous</Synchronization>
    <Type>10001</Type>
    <SequenceNumber>10000</SequenceNumber>
    <Url/>
    <Assembly>WHO.SP2013.EManuals, Version=1.0.0.0, Culture=neutral, PublicKeyToken=8bbc7174aba9f1da</Assembly>
    <Class>WHO.SP2013.EManuals.EventReceivers.EventReceiverForRelatedContentCache</Class>
    <Data/>
    <Filter/>
  </Receiver>
  <Receiver>
    <Name/>
    <Synchronization>Asynchronous</Synchronization>
    <Type>10002</Type>
    <SequenceNumber>10000</SequenceNumber>
    <Url/>
    <Assembly>WHO.SP2013.EManuals, Version=1.0.0.0, Culture=neutral, PublicKeyToken=8bbc7174aba9f1da</Assembly>
    <Class>WHO.SP2013.EManuals.EventReceivers.EventReceiverForRelatedContentCache</Class>
    <Data/>
    <Filter/>
  </Receiver>
  <Receiver>
    <Name/>
    <Synchronization>Asynchronous</Synchronization>
    <Type>10003</Type>
    <SequenceNumber>10000</SequenceNumber>
    <Url/>
    <Assembly>WHO.SP2013.EManuals, Version=1.0.0.0, Culture=neutral, PublicKeyToken=8bbc7174aba9f1da</Assembly>
    <Class>WHO.SP2013.EManuals.EventReceivers.EventReceiverForRelatedContentCache</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rack_x0020_this_x0020_content xmlns="4d6ed7a4-92f4-44a7-b26a-261450baff90">
      <UserInfo>
        <DisplayName>i:0e.t|who staff|hauserb@who.int</DisplayName>
        <AccountId>270</AccountId>
        <AccountType/>
      </UserInfo>
    </Track_x0020_this_x0020_content>
    <Business_x0020_area xmlns="4d6ed7a4-92f4-44a7-b26a-261450baff90" xsi:nil="true"/>
    <eM_PolicyRef_SC xmlns="c42180c4-457d-4cd2-985a-4d4a2011628f">611;#XIII.1.3 Planning and maintenance of premises;#1348;#XII.2.5 Property, plant and equipment</eM_PolicyRef_SC>
    <eM_SectionRef_SC xmlns="c42180c4-457d-4cd2-985a-4d4a2011628f">259;#XIII.1 Premises;#128;#XIII - Premises, Assets and Inventories</eM_SectionRef_SC>
    <eM_RelContCat_SC xmlns="c42180c4-457d-4cd2-985a-4d4a2011628f">2</eM_RelContCat_SC>
    <eM_RelCont_Title_SC xmlns="c42180c4-457d-4cd2-985a-4d4a2011628f">OSS.SOP.XIII.006 Premises</eM_RelCont_Title_SC>
    <eM_RelCont_Aud_SC xmlns="c42180c4-457d-4cd2-985a-4d4a2011628f">All</eM_RelCont_Aud_SC>
    <eM_SectionIDs_SC xmlns="c42180c4-457d-4cd2-985a-4d4a2011628f">259;#9146a4da-1cd3-408c-934d-4534197ffbd6;#128;#fc341a55-bf01-478f-bc71-3ddbeab28841</eM_SectionIDs_SC>
    <eM_RelContLang_SC xmlns="c42180c4-457d-4cd2-985a-4d4a2011628f">EN</eM_RelContLang_SC>
    <eM_PolicyIDs_SC xmlns="c42180c4-457d-4cd2-985a-4d4a2011628f">611;#438cb8b9-6431-4adc-a7d3-cb15062ba94e;#1348;#9deda54c-9386-41c8-a4ff-f08b14d08fe0</eM_PolicyIDs_SC>
    <IconOverlay xmlns="http://schemas.microsoft.com/sharepoint/v4" xsi:nil="true"/>
  </documentManagement>
</p:properties>
</file>

<file path=customXml/item4.xml><?xml version="1.0" encoding="utf-8"?>
<ct:contentTypeSchema xmlns:ct="http://schemas.microsoft.com/office/2006/metadata/contentType" xmlns:ma="http://schemas.microsoft.com/office/2006/metadata/properties/metaAttributes" ct:_="" ma:_="" ma:contentTypeName="Related Content File" ma:contentTypeID="0x01010021ECE0852094104CBB719AE51388AE8B008FFFB9B31732464E9BDDCCDF48D9AC1B" ma:contentTypeVersion="21" ma:contentTypeDescription="" ma:contentTypeScope="" ma:versionID="1072e9f0e2a9ebee5c36a07bf9671407">
  <xsd:schema xmlns:xsd="http://www.w3.org/2001/XMLSchema" xmlns:xs="http://www.w3.org/2001/XMLSchema" xmlns:p="http://schemas.microsoft.com/office/2006/metadata/properties" xmlns:ns2="c42180c4-457d-4cd2-985a-4d4a2011628f" xmlns:ns3="4d6ed7a4-92f4-44a7-b26a-261450baff90" xmlns:ns4="http://schemas.microsoft.com/sharepoint/v4" targetNamespace="http://schemas.microsoft.com/office/2006/metadata/properties" ma:root="true" ma:fieldsID="35c0aa7f013593e0adbb1e394bf21f26" ns2:_="" ns3:_="" ns4:_="">
    <xsd:import namespace="c42180c4-457d-4cd2-985a-4d4a2011628f"/>
    <xsd:import namespace="4d6ed7a4-92f4-44a7-b26a-261450baff90"/>
    <xsd:import namespace="http://schemas.microsoft.com/sharepoint/v4"/>
    <xsd:element name="properties">
      <xsd:complexType>
        <xsd:sequence>
          <xsd:element name="documentManagement">
            <xsd:complexType>
              <xsd:all>
                <xsd:element ref="ns2:eM_RelCont_Title_SC" minOccurs="0"/>
                <xsd:element ref="ns2:eM_RelContCat_SC" minOccurs="0"/>
                <xsd:element ref="ns2:eM_PolicyRef_SC" minOccurs="0"/>
                <xsd:element ref="ns2:eM_SectionRef_SC" minOccurs="0"/>
                <xsd:element ref="ns3:Track_x0020_this_x0020_content" minOccurs="0"/>
                <xsd:element ref="ns2:eM_RelContLang_SC" minOccurs="0"/>
                <xsd:element ref="ns2:eM_SectionIDs_SC" minOccurs="0"/>
                <xsd:element ref="ns2:eM_PolicyIDs_SC" minOccurs="0"/>
                <xsd:element ref="ns2:eM_RelCont_Aud_SC" minOccurs="0"/>
                <xsd:element ref="ns3:Business_x0020_area" minOccurs="0"/>
                <xsd:element ref="ns4:IconOverlay" minOccurs="0"/>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42180c4-457d-4cd2-985a-4d4a2011628f" elementFormDefault="qualified">
    <xsd:import namespace="http://schemas.microsoft.com/office/2006/documentManagement/types"/>
    <xsd:import namespace="http://schemas.microsoft.com/office/infopath/2007/PartnerControls"/>
    <xsd:element name="eM_RelCont_Title_SC" ma:index="1" nillable="true" ma:displayName="Display Title" ma:internalName="eM_RelCont_Title_SC">
      <xsd:simpleType>
        <xsd:restriction base="dms:Text">
          <xsd:maxLength value="255"/>
        </xsd:restriction>
      </xsd:simpleType>
    </xsd:element>
    <xsd:element name="eM_RelContCat_SC" ma:index="2" nillable="true" ma:displayName="Related Content Category" ma:list="{e6724792-d2c3-400b-8ce9-3fe275f13d49}" ma:internalName="eM_RelContCat_SC" ma:showField="Title" ma:web="c42180c4-457d-4cd2-985a-4d4a2011628f">
      <xsd:simpleType>
        <xsd:restriction base="dms:Lookup"/>
      </xsd:simpleType>
    </xsd:element>
    <xsd:element name="eM_PolicyRef_SC" ma:index="3" nillable="true" ma:displayName="Related Policy" ma:list="{4064f6ea-92c7-4060-bb5a-a0345e4cd15f}" ma:internalName="eM_PolicyRef_SC" ma:showField="Title" ma:web="c42180c4-457d-4cd2-985a-4d4a2011628f">
      <xsd:simpleType>
        <xsd:restriction base="dms:Unknown"/>
      </xsd:simpleType>
    </xsd:element>
    <xsd:element name="eM_SectionRef_SC" ma:index="4" nillable="true" ma:displayName="Related Section" ma:list="{6cb2ee38-e039-4f35-bcf6-9e7b88cee775}" ma:internalName="eM_SectionRef_SC" ma:showField="Title" ma:web="c42180c4-457d-4cd2-985a-4d4a2011628f">
      <xsd:simpleType>
        <xsd:restriction base="dms:Unknown"/>
      </xsd:simpleType>
    </xsd:element>
    <xsd:element name="eM_RelContLang_SC" ma:index="6" nillable="true" ma:displayName="Related Content Language" ma:default="EN" ma:description="Please indicate the language of this related content." ma:format="Dropdown" ma:hidden="true" ma:internalName="eM_RelContLang_SC" ma:readOnly="false">
      <xsd:simpleType>
        <xsd:restriction base="dms:Choice">
          <xsd:enumeration value="EN"/>
          <xsd:enumeration value="FR"/>
        </xsd:restriction>
      </xsd:simpleType>
    </xsd:element>
    <xsd:element name="eM_SectionIDs_SC" ma:index="7" nillable="true" ma:displayName="eM_SectionIDs_SC" ma:description="Please ignore this field" ma:hidden="true" ma:list="{6cb2ee38-e039-4f35-bcf6-9e7b88cee775}" ma:internalName="eM_SectionIDs_SC" ma:readOnly="false" ma:showField="eM_UniqueIDref_SC" ma:web="c42180c4-457d-4cd2-985a-4d4a2011628f">
      <xsd:simpleType>
        <xsd:restriction base="dms:Unknown"/>
      </xsd:simpleType>
    </xsd:element>
    <xsd:element name="eM_PolicyIDs_SC" ma:index="8" nillable="true" ma:displayName="eM_PolicyIDs_SC" ma:description="Please ignore this field" ma:hidden="true" ma:list="{4064f6ea-92c7-4060-bb5a-a0345e4cd15f}" ma:internalName="eM_PolicyIDs_SC" ma:readOnly="false" ma:showField="eM_UniqueIDref_SC" ma:web="c42180c4-457d-4cd2-985a-4d4a2011628f">
      <xsd:simpleType>
        <xsd:restriction base="dms:Unknown"/>
      </xsd:simpleType>
    </xsd:element>
    <xsd:element name="eM_RelCont_Aud_SC" ma:index="10" nillable="true" ma:displayName="Content Audience" ma:default="All" ma:format="Dropdown" ma:hidden="true" ma:internalName="eM_RelCont_Aud_SC" ma:readOnly="false">
      <xsd:simpleType>
        <xsd:restriction base="dms:Choice">
          <xsd:enumeration value="All"/>
          <xsd:enumeration value="Fixed-Term"/>
          <xsd:enumeration value="Temporary"/>
        </xsd:restriction>
      </xsd:simpleType>
    </xsd:element>
    <xsd:element name="SharedWithUsers" ma:index="1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4d6ed7a4-92f4-44a7-b26a-261450baff90" elementFormDefault="qualified">
    <xsd:import namespace="http://schemas.microsoft.com/office/2006/documentManagement/types"/>
    <xsd:import namespace="http://schemas.microsoft.com/office/infopath/2007/PartnerControls"/>
    <xsd:element name="Track_x0020_this_x0020_content" ma:index="5" nillable="true" ma:displayName="Follow this item" ma:description="Add your username here if you want this content to be seen on the &quot;Items I am following&quot; view." ma:list="UserInfo" ma:SharePointGroup="0" ma:internalName="Track_x0020_this_x0020_content" ma:showField="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Business_x0020_area" ma:index="17" nillable="true" ma:displayName="SOP Business area" ma:format="Dropdown" ma:hidden="true" ma:internalName="Business_x0020_area" ma:readOnly="false">
      <xsd:simpleType>
        <xsd:restriction base="dms:Choice">
          <xsd:enumeration value="FNM"/>
          <xsd:enumeration value="HR"/>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8"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0953ED-0B47-4F53-A632-F7BD4CE26A69}">
  <ds:schemaRefs>
    <ds:schemaRef ds:uri="http://schemas.microsoft.com/sharepoint/events"/>
  </ds:schemaRefs>
</ds:datastoreItem>
</file>

<file path=customXml/itemProps2.xml><?xml version="1.0" encoding="utf-8"?>
<ds:datastoreItem xmlns:ds="http://schemas.openxmlformats.org/officeDocument/2006/customXml" ds:itemID="{A5EF399D-E383-49FD-A3C8-7A53B2EAF26D}">
  <ds:schemaRefs>
    <ds:schemaRef ds:uri="http://schemas.microsoft.com/sharepoint/v3/contenttype/forms"/>
  </ds:schemaRefs>
</ds:datastoreItem>
</file>

<file path=customXml/itemProps3.xml><?xml version="1.0" encoding="utf-8"?>
<ds:datastoreItem xmlns:ds="http://schemas.openxmlformats.org/officeDocument/2006/customXml" ds:itemID="{A63F8CC6-76C6-40A8-838E-BA9A8975DF8C}">
  <ds:schemaRefs>
    <ds:schemaRef ds:uri="http://schemas.microsoft.com/sharepoint/v4"/>
    <ds:schemaRef ds:uri="http://schemas.microsoft.com/office/infopath/2007/PartnerControls"/>
    <ds:schemaRef ds:uri="http://purl.org/dc/dcmitype/"/>
    <ds:schemaRef ds:uri="http://purl.org/dc/terms/"/>
    <ds:schemaRef ds:uri="c42180c4-457d-4cd2-985a-4d4a2011628f"/>
    <ds:schemaRef ds:uri="http://schemas.microsoft.com/office/2006/documentManagement/types"/>
    <ds:schemaRef ds:uri="http://schemas.microsoft.com/office/2006/metadata/properties"/>
    <ds:schemaRef ds:uri="http://purl.org/dc/elements/1.1/"/>
    <ds:schemaRef ds:uri="http://schemas.openxmlformats.org/package/2006/metadata/core-properties"/>
    <ds:schemaRef ds:uri="4d6ed7a4-92f4-44a7-b26a-261450baff90"/>
    <ds:schemaRef ds:uri="http://www.w3.org/XML/1998/namespace"/>
  </ds:schemaRefs>
</ds:datastoreItem>
</file>

<file path=customXml/itemProps4.xml><?xml version="1.0" encoding="utf-8"?>
<ds:datastoreItem xmlns:ds="http://schemas.openxmlformats.org/officeDocument/2006/customXml" ds:itemID="{EDD85CB2-7080-43FC-921E-C5505A050C26}"/>
</file>

<file path=customXml/itemProps5.xml><?xml version="1.0" encoding="utf-8"?>
<ds:datastoreItem xmlns:ds="http://schemas.openxmlformats.org/officeDocument/2006/customXml" ds:itemID="{C23F511F-161A-4766-A4F4-F2BEA72FCE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TotalTime>
  <Pages>12</Pages>
  <Words>1721</Words>
  <Characters>9813</Characters>
  <Application>Microsoft Office Word</Application>
  <DocSecurity>0</DocSecurity>
  <Lines>81</Lines>
  <Paragraphs>23</Paragraphs>
  <ScaleCrop>false</ScaleCrop>
  <HeadingPairs>
    <vt:vector size="2" baseType="variant">
      <vt:variant>
        <vt:lpstr>Title</vt:lpstr>
      </vt:variant>
      <vt:variant>
        <vt:i4>1</vt:i4>
      </vt:variant>
    </vt:vector>
  </HeadingPairs>
  <TitlesOfParts>
    <vt:vector size="1" baseType="lpstr">
      <vt:lpstr/>
    </vt:vector>
  </TitlesOfParts>
  <Company>World Health Organization</Company>
  <LinksUpToDate>false</LinksUpToDate>
  <CharactersWithSpaces>115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llard</dc:creator>
  <cp:lastModifiedBy>KARBAJ, Saydy</cp:lastModifiedBy>
  <cp:revision>8</cp:revision>
  <cp:lastPrinted>2012-11-01T09:08:00Z</cp:lastPrinted>
  <dcterms:created xsi:type="dcterms:W3CDTF">2012-11-01T12:37:00Z</dcterms:created>
  <dcterms:modified xsi:type="dcterms:W3CDTF">2018-05-30T1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 Related Doc Type">
    <vt:lpwstr>00 HR Standard Operating Procedures</vt:lpwstr>
  </property>
  <property fmtid="{D5CDD505-2E9C-101B-9397-08002B2CF9AE}" pid="3" name="Status: Lifecycle">
    <vt:lpwstr>Active</vt:lpwstr>
  </property>
  <property fmtid="{D5CDD505-2E9C-101B-9397-08002B2CF9AE}" pid="4" name="Project: Process">
    <vt:lpwstr/>
  </property>
  <property fmtid="{D5CDD505-2E9C-101B-9397-08002B2CF9AE}" pid="5" name="Ownership: Team">
    <vt:lpwstr>HRM</vt:lpwstr>
  </property>
  <property fmtid="{D5CDD505-2E9C-101B-9397-08002B2CF9AE}" pid="6" name="Project: Phase">
    <vt:lpwstr/>
  </property>
  <property fmtid="{D5CDD505-2E9C-101B-9397-08002B2CF9AE}" pid="7" name="DP: Related Deliverable Type">
    <vt:lpwstr/>
  </property>
  <property fmtid="{D5CDD505-2E9C-101B-9397-08002B2CF9AE}" pid="8" name="Classification: Related Deliverable">
    <vt:lpwstr/>
  </property>
  <property fmtid="{D5CDD505-2E9C-101B-9397-08002B2CF9AE}" pid="9" name="Classification: Offices">
    <vt:lpwstr/>
  </property>
  <property fmtid="{D5CDD505-2E9C-101B-9397-08002B2CF9AE}" pid="10" name="ContentType">
    <vt:lpwstr>Document</vt:lpwstr>
  </property>
  <property fmtid="{D5CDD505-2E9C-101B-9397-08002B2CF9AE}" pid="11" name="Fit/Gap">
    <vt:lpwstr>No</vt:lpwstr>
  </property>
  <property fmtid="{D5CDD505-2E9C-101B-9397-08002B2CF9AE}" pid="12" name="Owner: Person">
    <vt:lpwstr/>
  </property>
  <property fmtid="{D5CDD505-2E9C-101B-9397-08002B2CF9AE}" pid="13" name="ContentTypeId">
    <vt:lpwstr>0x01010021ECE0852094104CBB719AE51388AE8B008FFFB9B31732464E9BDDCCDF48D9AC1B</vt:lpwstr>
  </property>
</Properties>
</file>